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3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4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1" r:id="rId1"/>
  </p:sldMasterIdLst>
  <p:notesMasterIdLst>
    <p:notesMasterId r:id="rId76"/>
  </p:notesMasterIdLst>
  <p:sldIdLst>
    <p:sldId id="256" r:id="rId2"/>
    <p:sldId id="262" r:id="rId3"/>
    <p:sldId id="264" r:id="rId4"/>
    <p:sldId id="263" r:id="rId5"/>
    <p:sldId id="259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6" r:id="rId17"/>
    <p:sldId id="275" r:id="rId18"/>
    <p:sldId id="277" r:id="rId19"/>
    <p:sldId id="278" r:id="rId20"/>
    <p:sldId id="279" r:id="rId21"/>
    <p:sldId id="280" r:id="rId22"/>
    <p:sldId id="281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307" r:id="rId48"/>
    <p:sldId id="308" r:id="rId49"/>
    <p:sldId id="309" r:id="rId50"/>
    <p:sldId id="310" r:id="rId51"/>
    <p:sldId id="311" r:id="rId52"/>
    <p:sldId id="312" r:id="rId53"/>
    <p:sldId id="313" r:id="rId54"/>
    <p:sldId id="314" r:id="rId55"/>
    <p:sldId id="326" r:id="rId56"/>
    <p:sldId id="315" r:id="rId57"/>
    <p:sldId id="316" r:id="rId58"/>
    <p:sldId id="317" r:id="rId59"/>
    <p:sldId id="318" r:id="rId60"/>
    <p:sldId id="319" r:id="rId61"/>
    <p:sldId id="320" r:id="rId62"/>
    <p:sldId id="321" r:id="rId63"/>
    <p:sldId id="323" r:id="rId64"/>
    <p:sldId id="324" r:id="rId65"/>
    <p:sldId id="322" r:id="rId66"/>
    <p:sldId id="325" r:id="rId67"/>
    <p:sldId id="327" r:id="rId68"/>
    <p:sldId id="328" r:id="rId69"/>
    <p:sldId id="329" r:id="rId70"/>
    <p:sldId id="330" r:id="rId71"/>
    <p:sldId id="332" r:id="rId72"/>
    <p:sldId id="333" r:id="rId73"/>
    <p:sldId id="334" r:id="rId74"/>
    <p:sldId id="331" r:id="rId75"/>
  </p:sldIdLst>
  <p:sldSz cx="9144000" cy="6858000" type="screen4x3"/>
  <p:notesSz cx="6858000" cy="9144000"/>
  <p:embeddedFontLst>
    <p:embeddedFont>
      <p:font typeface="Calibri" pitchFamily="34" charset="0"/>
      <p:regular r:id="rId77"/>
      <p:bold r:id="rId78"/>
      <p:italic r:id="rId79"/>
      <p:boldItalic r:id="rId80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9" autoAdjust="0"/>
    <p:restoredTop sz="86468" autoAdjust="0"/>
  </p:normalViewPr>
  <p:slideViewPr>
    <p:cSldViewPr>
      <p:cViewPr varScale="1">
        <p:scale>
          <a:sx n="72" d="100"/>
          <a:sy n="72" d="100"/>
        </p:scale>
        <p:origin x="-131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863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font" Target="fonts/font3.fntdata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font" Target="fonts/font2.fntdata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font" Target="fonts/font1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font" Target="fonts/font4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208B3E3-91FA-48BB-837E-E851BB373706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260EFA1-6B80-47A8-BD71-80634CDA0758}">
      <dgm:prSet/>
      <dgm:spPr/>
      <dgm:t>
        <a:bodyPr/>
        <a:lstStyle/>
        <a:p>
          <a:pPr rtl="0"/>
          <a:r>
            <a:rPr lang="zh-CN" dirty="0" smtClean="0"/>
            <a:t>定义</a:t>
          </a:r>
          <a:endParaRPr lang="en-US" dirty="0"/>
        </a:p>
      </dgm:t>
    </dgm:pt>
    <dgm:pt modelId="{3AB57763-6CC1-4405-81D3-89D265F81C13}" type="parTrans" cxnId="{7C5E57C4-216C-4B1E-B7D9-A102917EC003}">
      <dgm:prSet/>
      <dgm:spPr/>
      <dgm:t>
        <a:bodyPr/>
        <a:lstStyle/>
        <a:p>
          <a:endParaRPr lang="zh-CN" altLang="en-US"/>
        </a:p>
      </dgm:t>
    </dgm:pt>
    <dgm:pt modelId="{41686EEA-696C-4B0A-837F-8E54009E0B0D}" type="sibTrans" cxnId="{7C5E57C4-216C-4B1E-B7D9-A102917EC003}">
      <dgm:prSet/>
      <dgm:spPr/>
      <dgm:t>
        <a:bodyPr/>
        <a:lstStyle/>
        <a:p>
          <a:endParaRPr lang="zh-CN" altLang="en-US"/>
        </a:p>
      </dgm:t>
    </dgm:pt>
    <dgm:pt modelId="{C8D2FC70-26DE-4DA9-AFF5-36920B99860A}">
      <dgm:prSet/>
      <dgm:spPr/>
      <dgm:t>
        <a:bodyPr/>
        <a:lstStyle/>
        <a:p>
          <a:pPr rtl="0"/>
          <a:r>
            <a:rPr lang="zh-CN" dirty="0" smtClean="0"/>
            <a:t>用来显示某些信息，并能够处理某些消息的可视界面</a:t>
          </a:r>
          <a:endParaRPr lang="en-US" dirty="0"/>
        </a:p>
      </dgm:t>
    </dgm:pt>
    <dgm:pt modelId="{D9E949BB-BC6B-4EF7-BDBE-F0202C895F97}" type="parTrans" cxnId="{A257D4D3-4C2A-4519-A98E-8055FE9B7B9C}">
      <dgm:prSet/>
      <dgm:spPr/>
      <dgm:t>
        <a:bodyPr/>
        <a:lstStyle/>
        <a:p>
          <a:endParaRPr lang="zh-CN" altLang="en-US"/>
        </a:p>
      </dgm:t>
    </dgm:pt>
    <dgm:pt modelId="{25FA6397-E4ED-461D-97C1-0B357FE07A76}" type="sibTrans" cxnId="{A257D4D3-4C2A-4519-A98E-8055FE9B7B9C}">
      <dgm:prSet/>
      <dgm:spPr/>
      <dgm:t>
        <a:bodyPr/>
        <a:lstStyle/>
        <a:p>
          <a:endParaRPr lang="zh-CN" altLang="en-US"/>
        </a:p>
      </dgm:t>
    </dgm:pt>
    <dgm:pt modelId="{FB25C4F9-1D61-4387-A923-3EF71CE2792E}" type="pres">
      <dgm:prSet presAssocID="{D208B3E3-91FA-48BB-837E-E851BB37370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0280D48-7F92-45C6-8DF6-FB0148A95212}" type="pres">
      <dgm:prSet presAssocID="{A260EFA1-6B80-47A8-BD71-80634CDA0758}" presName="linNode" presStyleCnt="0"/>
      <dgm:spPr/>
    </dgm:pt>
    <dgm:pt modelId="{C8500A6B-05E3-431A-A1D8-E596C266C6FD}" type="pres">
      <dgm:prSet presAssocID="{A260EFA1-6B80-47A8-BD71-80634CDA0758}" presName="parentText" presStyleLbl="node1" presStyleIdx="0" presStyleCnt="1" custScaleX="87463" custScaleY="3763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BDEE4DD-AD98-4C0C-9425-09B75CDEA2F0}" type="pres">
      <dgm:prSet presAssocID="{A260EFA1-6B80-47A8-BD71-80634CDA0758}" presName="descendantText" presStyleLbl="alignAccFollowNode1" presStyleIdx="0" presStyleCnt="1" custScaleY="3915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D39E447-AB48-42BC-B5F9-2E40BF89E31E}" type="presOf" srcId="{D208B3E3-91FA-48BB-837E-E851BB373706}" destId="{FB25C4F9-1D61-4387-A923-3EF71CE2792E}" srcOrd="0" destOrd="0" presId="urn:microsoft.com/office/officeart/2005/8/layout/vList5"/>
    <dgm:cxn modelId="{A257D4D3-4C2A-4519-A98E-8055FE9B7B9C}" srcId="{A260EFA1-6B80-47A8-BD71-80634CDA0758}" destId="{C8D2FC70-26DE-4DA9-AFF5-36920B99860A}" srcOrd="0" destOrd="0" parTransId="{D9E949BB-BC6B-4EF7-BDBE-F0202C895F97}" sibTransId="{25FA6397-E4ED-461D-97C1-0B357FE07A76}"/>
    <dgm:cxn modelId="{7C5E57C4-216C-4B1E-B7D9-A102917EC003}" srcId="{D208B3E3-91FA-48BB-837E-E851BB373706}" destId="{A260EFA1-6B80-47A8-BD71-80634CDA0758}" srcOrd="0" destOrd="0" parTransId="{3AB57763-6CC1-4405-81D3-89D265F81C13}" sibTransId="{41686EEA-696C-4B0A-837F-8E54009E0B0D}"/>
    <dgm:cxn modelId="{B3A9E083-A9CB-4AFB-B907-C59D70D6A1DF}" type="presOf" srcId="{A260EFA1-6B80-47A8-BD71-80634CDA0758}" destId="{C8500A6B-05E3-431A-A1D8-E596C266C6FD}" srcOrd="0" destOrd="0" presId="urn:microsoft.com/office/officeart/2005/8/layout/vList5"/>
    <dgm:cxn modelId="{262D680F-21EC-470B-A3E1-6C49F8491663}" type="presOf" srcId="{C8D2FC70-26DE-4DA9-AFF5-36920B99860A}" destId="{DBDEE4DD-AD98-4C0C-9425-09B75CDEA2F0}" srcOrd="0" destOrd="0" presId="urn:microsoft.com/office/officeart/2005/8/layout/vList5"/>
    <dgm:cxn modelId="{012295C6-8C3D-4228-9690-9036153E1A36}" type="presParOf" srcId="{FB25C4F9-1D61-4387-A923-3EF71CE2792E}" destId="{C0280D48-7F92-45C6-8DF6-FB0148A95212}" srcOrd="0" destOrd="0" presId="urn:microsoft.com/office/officeart/2005/8/layout/vList5"/>
    <dgm:cxn modelId="{B5C1F335-FA48-4B05-8629-EB59A2AF9DE9}" type="presParOf" srcId="{C0280D48-7F92-45C6-8DF6-FB0148A95212}" destId="{C8500A6B-05E3-431A-A1D8-E596C266C6FD}" srcOrd="0" destOrd="0" presId="urn:microsoft.com/office/officeart/2005/8/layout/vList5"/>
    <dgm:cxn modelId="{F91241B4-8647-4AD2-B631-53E5F6111111}" type="presParOf" srcId="{C0280D48-7F92-45C6-8DF6-FB0148A95212}" destId="{DBDEE4DD-AD98-4C0C-9425-09B75CDEA2F0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B797B8F-9A68-437A-AA87-96AB529EAA5D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81BE3D5-0A82-4496-9A26-C4E11EFC96B8}">
      <dgm:prSet phldrT="[文本]"/>
      <dgm:spPr/>
      <dgm:t>
        <a:bodyPr/>
        <a:lstStyle/>
        <a:p>
          <a:pPr algn="l"/>
          <a:r>
            <a:rPr lang="en-US" dirty="0" smtClean="0"/>
            <a:t>ActivityManagerService.</a:t>
          </a:r>
          <a:br>
            <a:rPr lang="en-US" dirty="0" smtClean="0"/>
          </a:br>
          <a:r>
            <a:rPr lang="en-US" dirty="0" smtClean="0"/>
            <a:t>attachApplication</a:t>
          </a:r>
          <a:endParaRPr lang="zh-CN" altLang="en-US" dirty="0"/>
        </a:p>
      </dgm:t>
    </dgm:pt>
    <dgm:pt modelId="{7FE71C29-13EB-4A22-BC30-76ABF7294020}" type="parTrans" cxnId="{D528AEC1-CBAB-4C78-8E3A-BB9AA9446355}">
      <dgm:prSet/>
      <dgm:spPr/>
      <dgm:t>
        <a:bodyPr/>
        <a:lstStyle/>
        <a:p>
          <a:endParaRPr lang="zh-CN" altLang="en-US"/>
        </a:p>
      </dgm:t>
    </dgm:pt>
    <dgm:pt modelId="{6DF619C2-0D3E-4BA6-A160-9E58B929EBAD}" type="sibTrans" cxnId="{D528AEC1-CBAB-4C78-8E3A-BB9AA9446355}">
      <dgm:prSet/>
      <dgm:spPr/>
      <dgm:t>
        <a:bodyPr/>
        <a:lstStyle/>
        <a:p>
          <a:endParaRPr lang="zh-CN" altLang="en-US"/>
        </a:p>
      </dgm:t>
    </dgm:pt>
    <dgm:pt modelId="{63BBEA0F-4F5B-4FEE-BDDE-01ED27A553A0}">
      <dgm:prSet phldrT="[文本]"/>
      <dgm:spPr/>
      <dgm:t>
        <a:bodyPr/>
        <a:lstStyle/>
        <a:p>
          <a:pPr algn="l"/>
          <a:r>
            <a:rPr lang="en-US" dirty="0" smtClean="0"/>
            <a:t>ActivityManagerService.</a:t>
          </a:r>
          <a:br>
            <a:rPr lang="en-US" dirty="0" smtClean="0"/>
          </a:br>
          <a:r>
            <a:rPr lang="en-US" dirty="0" smtClean="0"/>
            <a:t>attachApplicationLocked</a:t>
          </a:r>
          <a:endParaRPr lang="zh-CN" altLang="en-US" dirty="0"/>
        </a:p>
      </dgm:t>
    </dgm:pt>
    <dgm:pt modelId="{ED499CFE-F385-44E6-8C51-DAFF437B5BF7}" type="parTrans" cxnId="{BDE46C1F-EE09-44E0-899D-7FE3234720A4}">
      <dgm:prSet/>
      <dgm:spPr/>
      <dgm:t>
        <a:bodyPr/>
        <a:lstStyle/>
        <a:p>
          <a:endParaRPr lang="zh-CN" altLang="en-US"/>
        </a:p>
      </dgm:t>
    </dgm:pt>
    <dgm:pt modelId="{6FF10D7A-0A16-48CD-B1B2-99BC0AD7BE94}" type="sibTrans" cxnId="{BDE46C1F-EE09-44E0-899D-7FE3234720A4}">
      <dgm:prSet/>
      <dgm:spPr/>
      <dgm:t>
        <a:bodyPr/>
        <a:lstStyle/>
        <a:p>
          <a:endParaRPr lang="zh-CN" altLang="en-US"/>
        </a:p>
      </dgm:t>
    </dgm:pt>
    <dgm:pt modelId="{367666CD-8F10-4C9B-88C9-C10E1711F3B8}">
      <dgm:prSet phldrT="[文本]"/>
      <dgm:spPr/>
      <dgm:t>
        <a:bodyPr/>
        <a:lstStyle/>
        <a:p>
          <a:pPr algn="l"/>
          <a:r>
            <a:rPr lang="en-US" dirty="0" smtClean="0"/>
            <a:t>ActivityStack.</a:t>
          </a:r>
          <a:br>
            <a:rPr lang="en-US" dirty="0" smtClean="0"/>
          </a:br>
          <a:r>
            <a:rPr lang="en-US" dirty="0" smtClean="0"/>
            <a:t>realStartActivityLocked</a:t>
          </a:r>
          <a:endParaRPr lang="zh-CN" altLang="en-US" dirty="0"/>
        </a:p>
      </dgm:t>
    </dgm:pt>
    <dgm:pt modelId="{622CEA9F-82DC-4393-964C-836A60E911FB}" type="parTrans" cxnId="{BB620791-89BD-43EE-8362-567AD2FAA32C}">
      <dgm:prSet/>
      <dgm:spPr/>
      <dgm:t>
        <a:bodyPr/>
        <a:lstStyle/>
        <a:p>
          <a:endParaRPr lang="zh-CN" altLang="en-US"/>
        </a:p>
      </dgm:t>
    </dgm:pt>
    <dgm:pt modelId="{2A6E62B2-D356-4593-9E63-8C5CE21A5F8B}" type="sibTrans" cxnId="{BB620791-89BD-43EE-8362-567AD2FAA32C}">
      <dgm:prSet/>
      <dgm:spPr/>
      <dgm:t>
        <a:bodyPr/>
        <a:lstStyle/>
        <a:p>
          <a:endParaRPr lang="zh-CN" altLang="en-US"/>
        </a:p>
      </dgm:t>
    </dgm:pt>
    <dgm:pt modelId="{68FF1572-53A5-4965-97E8-1C6F02BD6576}">
      <dgm:prSet phldrT="[文本]"/>
      <dgm:spPr/>
      <dgm:t>
        <a:bodyPr/>
        <a:lstStyle/>
        <a:p>
          <a:pPr algn="l"/>
          <a:r>
            <a:rPr lang="en-US" dirty="0" smtClean="0"/>
            <a:t>ApplicationThreadProxy.</a:t>
          </a:r>
          <a:br>
            <a:rPr lang="en-US" dirty="0" smtClean="0"/>
          </a:br>
          <a:r>
            <a:rPr lang="en-US" dirty="0" smtClean="0"/>
            <a:t>scheduleLaunchActivity</a:t>
          </a:r>
          <a:endParaRPr lang="zh-CN" altLang="en-US" dirty="0"/>
        </a:p>
      </dgm:t>
    </dgm:pt>
    <dgm:pt modelId="{0F747980-5D28-4A00-B450-5ED73A6499B8}" type="parTrans" cxnId="{04AAB6E6-DA24-4BE3-ABC4-25758EAA2967}">
      <dgm:prSet/>
      <dgm:spPr/>
      <dgm:t>
        <a:bodyPr/>
        <a:lstStyle/>
        <a:p>
          <a:endParaRPr lang="zh-CN" altLang="en-US"/>
        </a:p>
      </dgm:t>
    </dgm:pt>
    <dgm:pt modelId="{277F2ED5-BE3C-4D74-83E1-778F7EE81223}" type="sibTrans" cxnId="{04AAB6E6-DA24-4BE3-ABC4-25758EAA2967}">
      <dgm:prSet/>
      <dgm:spPr/>
      <dgm:t>
        <a:bodyPr/>
        <a:lstStyle/>
        <a:p>
          <a:endParaRPr lang="zh-CN" altLang="en-US"/>
        </a:p>
      </dgm:t>
    </dgm:pt>
    <dgm:pt modelId="{0C584E05-687B-4D38-9290-552EC3943E6B}">
      <dgm:prSet phldrT="[文本]"/>
      <dgm:spPr/>
      <dgm:t>
        <a:bodyPr/>
        <a:lstStyle/>
        <a:p>
          <a:r>
            <a:rPr lang="en-US" dirty="0" smtClean="0"/>
            <a:t>SCHEDULE_LAUNCH_ACTIVITY_TRANSACTION</a:t>
          </a:r>
          <a:endParaRPr lang="zh-CN" altLang="en-US" dirty="0"/>
        </a:p>
      </dgm:t>
    </dgm:pt>
    <dgm:pt modelId="{BB389BDD-4460-4290-B29D-EDAB6D1E5F89}" type="parTrans" cxnId="{F226CCF6-CF63-44BD-B6CB-A8F2CF26C7D6}">
      <dgm:prSet/>
      <dgm:spPr/>
      <dgm:t>
        <a:bodyPr/>
        <a:lstStyle/>
        <a:p>
          <a:endParaRPr lang="zh-CN" altLang="en-US"/>
        </a:p>
      </dgm:t>
    </dgm:pt>
    <dgm:pt modelId="{5FE72712-5016-4D59-90D4-FFA9AB312308}" type="sibTrans" cxnId="{F226CCF6-CF63-44BD-B6CB-A8F2CF26C7D6}">
      <dgm:prSet/>
      <dgm:spPr/>
      <dgm:t>
        <a:bodyPr/>
        <a:lstStyle/>
        <a:p>
          <a:endParaRPr lang="zh-CN" altLang="en-US"/>
        </a:p>
      </dgm:t>
    </dgm:pt>
    <dgm:pt modelId="{8AED0249-0DA7-4C55-876E-0671D175FA29}" type="pres">
      <dgm:prSet presAssocID="{1B797B8F-9A68-437A-AA87-96AB529EAA5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D76CEBE-B05B-4BBE-AFAC-11AE76C3922D}" type="pres">
      <dgm:prSet presAssocID="{981BE3D5-0A82-4496-9A26-C4E11EFC96B8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EC7872-696E-4564-88A1-EFCF3996E028}" type="pres">
      <dgm:prSet presAssocID="{6DF619C2-0D3E-4BA6-A160-9E58B929EBAD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C62D44BB-85D4-49E2-AD01-924D796F276B}" type="pres">
      <dgm:prSet presAssocID="{6DF619C2-0D3E-4BA6-A160-9E58B929EBAD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649DDB00-620F-48D1-A040-5F801E7064C9}" type="pres">
      <dgm:prSet presAssocID="{63BBEA0F-4F5B-4FEE-BDDE-01ED27A553A0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7C083F-7610-4846-B88C-B000515A91E6}" type="pres">
      <dgm:prSet presAssocID="{6FF10D7A-0A16-48CD-B1B2-99BC0AD7BE94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AFD98D09-56A3-4BBC-AAB8-2338CEB649B3}" type="pres">
      <dgm:prSet presAssocID="{6FF10D7A-0A16-48CD-B1B2-99BC0AD7BE94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3E6A9155-2498-43F5-8E0D-36F243CCB5A8}" type="pres">
      <dgm:prSet presAssocID="{367666CD-8F10-4C9B-88C9-C10E1711F3B8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86760C-0268-4350-B2B5-F3A7C62CF948}" type="pres">
      <dgm:prSet presAssocID="{2A6E62B2-D356-4593-9E63-8C5CE21A5F8B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242B0C98-08A7-43EC-8EDB-139B9DA64669}" type="pres">
      <dgm:prSet presAssocID="{2A6E62B2-D356-4593-9E63-8C5CE21A5F8B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1C8ACCBA-C72C-405F-AADE-AD1F107C1BAB}" type="pres">
      <dgm:prSet presAssocID="{68FF1572-53A5-4965-97E8-1C6F02BD6576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330E51-DEC2-4785-A639-1927CB8AE3E8}" type="pres">
      <dgm:prSet presAssocID="{277F2ED5-BE3C-4D74-83E1-778F7EE81223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1427D4B2-C68E-42D6-9301-7E345669C580}" type="pres">
      <dgm:prSet presAssocID="{277F2ED5-BE3C-4D74-83E1-778F7EE81223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750E979F-118D-4EEC-95E8-B8B85D088869}" type="pres">
      <dgm:prSet presAssocID="{0C584E05-687B-4D38-9290-552EC3943E6B}" presName="node" presStyleLbl="node1" presStyleIdx="4" presStyleCnt="5" custScaleX="18504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8B089D7-20A6-44EC-8ECD-0DC1907893B2}" type="presOf" srcId="{6DF619C2-0D3E-4BA6-A160-9E58B929EBAD}" destId="{36EC7872-696E-4564-88A1-EFCF3996E028}" srcOrd="0" destOrd="0" presId="urn:microsoft.com/office/officeart/2005/8/layout/process5"/>
    <dgm:cxn modelId="{BDE46C1F-EE09-44E0-899D-7FE3234720A4}" srcId="{1B797B8F-9A68-437A-AA87-96AB529EAA5D}" destId="{63BBEA0F-4F5B-4FEE-BDDE-01ED27A553A0}" srcOrd="1" destOrd="0" parTransId="{ED499CFE-F385-44E6-8C51-DAFF437B5BF7}" sibTransId="{6FF10D7A-0A16-48CD-B1B2-99BC0AD7BE94}"/>
    <dgm:cxn modelId="{05D3BAD4-D3D8-46C7-B4B4-D35D6C31B2FA}" type="presOf" srcId="{0C584E05-687B-4D38-9290-552EC3943E6B}" destId="{750E979F-118D-4EEC-95E8-B8B85D088869}" srcOrd="0" destOrd="0" presId="urn:microsoft.com/office/officeart/2005/8/layout/process5"/>
    <dgm:cxn modelId="{EB392948-DC25-4D93-8582-2DF8F0E6F4ED}" type="presOf" srcId="{63BBEA0F-4F5B-4FEE-BDDE-01ED27A553A0}" destId="{649DDB00-620F-48D1-A040-5F801E7064C9}" srcOrd="0" destOrd="0" presId="urn:microsoft.com/office/officeart/2005/8/layout/process5"/>
    <dgm:cxn modelId="{BB620791-89BD-43EE-8362-567AD2FAA32C}" srcId="{1B797B8F-9A68-437A-AA87-96AB529EAA5D}" destId="{367666CD-8F10-4C9B-88C9-C10E1711F3B8}" srcOrd="2" destOrd="0" parTransId="{622CEA9F-82DC-4393-964C-836A60E911FB}" sibTransId="{2A6E62B2-D356-4593-9E63-8C5CE21A5F8B}"/>
    <dgm:cxn modelId="{FBA5D029-D0BC-474A-A766-3C9CD85066E1}" type="presOf" srcId="{68FF1572-53A5-4965-97E8-1C6F02BD6576}" destId="{1C8ACCBA-C72C-405F-AADE-AD1F107C1BAB}" srcOrd="0" destOrd="0" presId="urn:microsoft.com/office/officeart/2005/8/layout/process5"/>
    <dgm:cxn modelId="{04AAB6E6-DA24-4BE3-ABC4-25758EAA2967}" srcId="{1B797B8F-9A68-437A-AA87-96AB529EAA5D}" destId="{68FF1572-53A5-4965-97E8-1C6F02BD6576}" srcOrd="3" destOrd="0" parTransId="{0F747980-5D28-4A00-B450-5ED73A6499B8}" sibTransId="{277F2ED5-BE3C-4D74-83E1-778F7EE81223}"/>
    <dgm:cxn modelId="{52846164-92B1-4344-86E6-90C8ECE14582}" type="presOf" srcId="{6FF10D7A-0A16-48CD-B1B2-99BC0AD7BE94}" destId="{577C083F-7610-4846-B88C-B000515A91E6}" srcOrd="0" destOrd="0" presId="urn:microsoft.com/office/officeart/2005/8/layout/process5"/>
    <dgm:cxn modelId="{7F397565-8DEF-424F-82E5-4D6339BE0DDE}" type="presOf" srcId="{277F2ED5-BE3C-4D74-83E1-778F7EE81223}" destId="{D0330E51-DEC2-4785-A639-1927CB8AE3E8}" srcOrd="0" destOrd="0" presId="urn:microsoft.com/office/officeart/2005/8/layout/process5"/>
    <dgm:cxn modelId="{8FC96F01-6FDA-408C-B662-3A438CCFEFE0}" type="presOf" srcId="{6FF10D7A-0A16-48CD-B1B2-99BC0AD7BE94}" destId="{AFD98D09-56A3-4BBC-AAB8-2338CEB649B3}" srcOrd="1" destOrd="0" presId="urn:microsoft.com/office/officeart/2005/8/layout/process5"/>
    <dgm:cxn modelId="{F226CCF6-CF63-44BD-B6CB-A8F2CF26C7D6}" srcId="{1B797B8F-9A68-437A-AA87-96AB529EAA5D}" destId="{0C584E05-687B-4D38-9290-552EC3943E6B}" srcOrd="4" destOrd="0" parTransId="{BB389BDD-4460-4290-B29D-EDAB6D1E5F89}" sibTransId="{5FE72712-5016-4D59-90D4-FFA9AB312308}"/>
    <dgm:cxn modelId="{D528AEC1-CBAB-4C78-8E3A-BB9AA9446355}" srcId="{1B797B8F-9A68-437A-AA87-96AB529EAA5D}" destId="{981BE3D5-0A82-4496-9A26-C4E11EFC96B8}" srcOrd="0" destOrd="0" parTransId="{7FE71C29-13EB-4A22-BC30-76ABF7294020}" sibTransId="{6DF619C2-0D3E-4BA6-A160-9E58B929EBAD}"/>
    <dgm:cxn modelId="{60DE1F9C-DD75-49D2-81E9-8068A26BA4D8}" type="presOf" srcId="{6DF619C2-0D3E-4BA6-A160-9E58B929EBAD}" destId="{C62D44BB-85D4-49E2-AD01-924D796F276B}" srcOrd="1" destOrd="0" presId="urn:microsoft.com/office/officeart/2005/8/layout/process5"/>
    <dgm:cxn modelId="{BE642975-2327-4090-A9A3-304E6D792C0F}" type="presOf" srcId="{277F2ED5-BE3C-4D74-83E1-778F7EE81223}" destId="{1427D4B2-C68E-42D6-9301-7E345669C580}" srcOrd="1" destOrd="0" presId="urn:microsoft.com/office/officeart/2005/8/layout/process5"/>
    <dgm:cxn modelId="{10518799-96DB-4486-954F-254FFA43890F}" type="presOf" srcId="{2A6E62B2-D356-4593-9E63-8C5CE21A5F8B}" destId="{6286760C-0268-4350-B2B5-F3A7C62CF948}" srcOrd="0" destOrd="0" presId="urn:microsoft.com/office/officeart/2005/8/layout/process5"/>
    <dgm:cxn modelId="{53321798-8D84-48DE-B0BA-477054163C67}" type="presOf" srcId="{1B797B8F-9A68-437A-AA87-96AB529EAA5D}" destId="{8AED0249-0DA7-4C55-876E-0671D175FA29}" srcOrd="0" destOrd="0" presId="urn:microsoft.com/office/officeart/2005/8/layout/process5"/>
    <dgm:cxn modelId="{F7209FB2-D570-4472-A1B4-25209FB8CDB2}" type="presOf" srcId="{367666CD-8F10-4C9B-88C9-C10E1711F3B8}" destId="{3E6A9155-2498-43F5-8E0D-36F243CCB5A8}" srcOrd="0" destOrd="0" presId="urn:microsoft.com/office/officeart/2005/8/layout/process5"/>
    <dgm:cxn modelId="{D31384B9-C118-496C-AA30-3EBF32082C23}" type="presOf" srcId="{2A6E62B2-D356-4593-9E63-8C5CE21A5F8B}" destId="{242B0C98-08A7-43EC-8EDB-139B9DA64669}" srcOrd="1" destOrd="0" presId="urn:microsoft.com/office/officeart/2005/8/layout/process5"/>
    <dgm:cxn modelId="{BDD847B8-10C1-4623-9BC1-4C56917BCC82}" type="presOf" srcId="{981BE3D5-0A82-4496-9A26-C4E11EFC96B8}" destId="{CD76CEBE-B05B-4BBE-AFAC-11AE76C3922D}" srcOrd="0" destOrd="0" presId="urn:microsoft.com/office/officeart/2005/8/layout/process5"/>
    <dgm:cxn modelId="{8DB9AAAF-B26E-4AAF-92B0-6B4710E26E75}" type="presParOf" srcId="{8AED0249-0DA7-4C55-876E-0671D175FA29}" destId="{CD76CEBE-B05B-4BBE-AFAC-11AE76C3922D}" srcOrd="0" destOrd="0" presId="urn:microsoft.com/office/officeart/2005/8/layout/process5"/>
    <dgm:cxn modelId="{48393BF7-9F1E-4CC8-B42C-13A36621B3FD}" type="presParOf" srcId="{8AED0249-0DA7-4C55-876E-0671D175FA29}" destId="{36EC7872-696E-4564-88A1-EFCF3996E028}" srcOrd="1" destOrd="0" presId="urn:microsoft.com/office/officeart/2005/8/layout/process5"/>
    <dgm:cxn modelId="{0ECA1399-9C3E-4EB0-B216-34941045AFE3}" type="presParOf" srcId="{36EC7872-696E-4564-88A1-EFCF3996E028}" destId="{C62D44BB-85D4-49E2-AD01-924D796F276B}" srcOrd="0" destOrd="0" presId="urn:microsoft.com/office/officeart/2005/8/layout/process5"/>
    <dgm:cxn modelId="{E171F593-2B10-4C75-8330-0FDAD554CEC9}" type="presParOf" srcId="{8AED0249-0DA7-4C55-876E-0671D175FA29}" destId="{649DDB00-620F-48D1-A040-5F801E7064C9}" srcOrd="2" destOrd="0" presId="urn:microsoft.com/office/officeart/2005/8/layout/process5"/>
    <dgm:cxn modelId="{C028DB16-A8C6-4689-9D53-A8BAB23276F9}" type="presParOf" srcId="{8AED0249-0DA7-4C55-876E-0671D175FA29}" destId="{577C083F-7610-4846-B88C-B000515A91E6}" srcOrd="3" destOrd="0" presId="urn:microsoft.com/office/officeart/2005/8/layout/process5"/>
    <dgm:cxn modelId="{E77F5104-A219-4E4A-929B-4156E2B67AAA}" type="presParOf" srcId="{577C083F-7610-4846-B88C-B000515A91E6}" destId="{AFD98D09-56A3-4BBC-AAB8-2338CEB649B3}" srcOrd="0" destOrd="0" presId="urn:microsoft.com/office/officeart/2005/8/layout/process5"/>
    <dgm:cxn modelId="{3944FF27-4238-4915-AABD-B79F06A87747}" type="presParOf" srcId="{8AED0249-0DA7-4C55-876E-0671D175FA29}" destId="{3E6A9155-2498-43F5-8E0D-36F243CCB5A8}" srcOrd="4" destOrd="0" presId="urn:microsoft.com/office/officeart/2005/8/layout/process5"/>
    <dgm:cxn modelId="{78CBCF07-B235-495D-A6AE-D57D5140FFE6}" type="presParOf" srcId="{8AED0249-0DA7-4C55-876E-0671D175FA29}" destId="{6286760C-0268-4350-B2B5-F3A7C62CF948}" srcOrd="5" destOrd="0" presId="urn:microsoft.com/office/officeart/2005/8/layout/process5"/>
    <dgm:cxn modelId="{3C8209E9-DB6F-466C-A92A-882360A111F5}" type="presParOf" srcId="{6286760C-0268-4350-B2B5-F3A7C62CF948}" destId="{242B0C98-08A7-43EC-8EDB-139B9DA64669}" srcOrd="0" destOrd="0" presId="urn:microsoft.com/office/officeart/2005/8/layout/process5"/>
    <dgm:cxn modelId="{B01DBF8D-FC1B-47E5-8B2D-277B38CD3930}" type="presParOf" srcId="{8AED0249-0DA7-4C55-876E-0671D175FA29}" destId="{1C8ACCBA-C72C-405F-AADE-AD1F107C1BAB}" srcOrd="6" destOrd="0" presId="urn:microsoft.com/office/officeart/2005/8/layout/process5"/>
    <dgm:cxn modelId="{7F147D29-9BEF-4565-957B-117164EBF46F}" type="presParOf" srcId="{8AED0249-0DA7-4C55-876E-0671D175FA29}" destId="{D0330E51-DEC2-4785-A639-1927CB8AE3E8}" srcOrd="7" destOrd="0" presId="urn:microsoft.com/office/officeart/2005/8/layout/process5"/>
    <dgm:cxn modelId="{22212DAB-7024-4354-BB7A-5450500E006C}" type="presParOf" srcId="{D0330E51-DEC2-4785-A639-1927CB8AE3E8}" destId="{1427D4B2-C68E-42D6-9301-7E345669C580}" srcOrd="0" destOrd="0" presId="urn:microsoft.com/office/officeart/2005/8/layout/process5"/>
    <dgm:cxn modelId="{4B908D8E-D94A-44FC-9195-1B837ADE5880}" type="presParOf" srcId="{8AED0249-0DA7-4C55-876E-0671D175FA29}" destId="{750E979F-118D-4EEC-95E8-B8B85D088869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8C322D1-2301-4837-8911-2D156EBCF5F7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1BBF4FF-8F3C-4A7E-9088-A243DD925D4B}">
      <dgm:prSet phldrT="[文本]"/>
      <dgm:spPr/>
      <dgm:t>
        <a:bodyPr/>
        <a:lstStyle/>
        <a:p>
          <a:pPr algn="l"/>
          <a:r>
            <a:rPr lang="en-US" dirty="0" smtClean="0"/>
            <a:t>ApplicationThread.</a:t>
          </a:r>
          <a:br>
            <a:rPr lang="en-US" dirty="0" smtClean="0"/>
          </a:br>
          <a:r>
            <a:rPr lang="en-US" dirty="0" smtClean="0"/>
            <a:t>scheduleLaunchActivity</a:t>
          </a:r>
          <a:endParaRPr lang="zh-CN" altLang="en-US" dirty="0"/>
        </a:p>
      </dgm:t>
    </dgm:pt>
    <dgm:pt modelId="{FF24DABB-08D9-4DB5-A12D-068993073592}" type="parTrans" cxnId="{B1D3FBC3-DE74-49A3-A950-1935A1D63A3A}">
      <dgm:prSet/>
      <dgm:spPr/>
      <dgm:t>
        <a:bodyPr/>
        <a:lstStyle/>
        <a:p>
          <a:endParaRPr lang="zh-CN" altLang="en-US"/>
        </a:p>
      </dgm:t>
    </dgm:pt>
    <dgm:pt modelId="{1AF8242F-F280-4626-AFAE-E095E5A42FBD}" type="sibTrans" cxnId="{B1D3FBC3-DE74-49A3-A950-1935A1D63A3A}">
      <dgm:prSet/>
      <dgm:spPr/>
      <dgm:t>
        <a:bodyPr/>
        <a:lstStyle/>
        <a:p>
          <a:endParaRPr lang="zh-CN" altLang="en-US"/>
        </a:p>
      </dgm:t>
    </dgm:pt>
    <dgm:pt modelId="{464EF9E2-8A6B-497F-9D67-321AEA189F80}">
      <dgm:prSet phldrT="[文本]"/>
      <dgm:spPr/>
      <dgm:t>
        <a:bodyPr/>
        <a:lstStyle/>
        <a:p>
          <a:pPr algn="l"/>
          <a:r>
            <a:rPr lang="en-US" dirty="0" smtClean="0"/>
            <a:t>ActivityThread.</a:t>
          </a:r>
          <a:br>
            <a:rPr lang="en-US" dirty="0" smtClean="0"/>
          </a:br>
          <a:r>
            <a:rPr lang="en-US" dirty="0" smtClean="0"/>
            <a:t>queueOrSendMessage</a:t>
          </a:r>
          <a:endParaRPr lang="zh-CN" altLang="en-US" dirty="0"/>
        </a:p>
      </dgm:t>
    </dgm:pt>
    <dgm:pt modelId="{751F661C-A518-49A1-8247-0438FC361D16}" type="parTrans" cxnId="{2D202341-4E5C-4134-88BF-731238A625AC}">
      <dgm:prSet/>
      <dgm:spPr/>
      <dgm:t>
        <a:bodyPr/>
        <a:lstStyle/>
        <a:p>
          <a:endParaRPr lang="zh-CN" altLang="en-US"/>
        </a:p>
      </dgm:t>
    </dgm:pt>
    <dgm:pt modelId="{7079D35D-8A12-45DF-952F-3154522BCD4C}" type="sibTrans" cxnId="{2D202341-4E5C-4134-88BF-731238A625AC}">
      <dgm:prSet/>
      <dgm:spPr/>
      <dgm:t>
        <a:bodyPr/>
        <a:lstStyle/>
        <a:p>
          <a:endParaRPr lang="zh-CN" altLang="en-US"/>
        </a:p>
      </dgm:t>
    </dgm:pt>
    <dgm:pt modelId="{985134CC-92A6-4AA2-A2A0-1B2080718E47}">
      <dgm:prSet phldrT="[文本]"/>
      <dgm:spPr/>
      <dgm:t>
        <a:bodyPr/>
        <a:lstStyle/>
        <a:p>
          <a:pPr algn="l"/>
          <a:r>
            <a:rPr lang="en-US" dirty="0" smtClean="0"/>
            <a:t>ActivityThread.</a:t>
          </a:r>
          <a:br>
            <a:rPr lang="en-US" dirty="0" smtClean="0"/>
          </a:br>
          <a:r>
            <a:rPr lang="en-US" dirty="0" smtClean="0"/>
            <a:t>H.handleMessage</a:t>
          </a:r>
          <a:endParaRPr lang="zh-CN" altLang="en-US" dirty="0"/>
        </a:p>
      </dgm:t>
    </dgm:pt>
    <dgm:pt modelId="{E68AC6DF-EC1B-434A-BDD3-2283CC12BE07}" type="parTrans" cxnId="{ABC98620-B26C-4172-9409-44C87CEDB538}">
      <dgm:prSet/>
      <dgm:spPr/>
      <dgm:t>
        <a:bodyPr/>
        <a:lstStyle/>
        <a:p>
          <a:endParaRPr lang="zh-CN" altLang="en-US"/>
        </a:p>
      </dgm:t>
    </dgm:pt>
    <dgm:pt modelId="{C23BC76A-8AA6-4BBA-9CEC-43EB47BBBFB1}" type="sibTrans" cxnId="{ABC98620-B26C-4172-9409-44C87CEDB538}">
      <dgm:prSet/>
      <dgm:spPr/>
      <dgm:t>
        <a:bodyPr/>
        <a:lstStyle/>
        <a:p>
          <a:endParaRPr lang="zh-CN" altLang="en-US"/>
        </a:p>
      </dgm:t>
    </dgm:pt>
    <dgm:pt modelId="{194541FC-85F4-4E0F-913B-2DCD0F6E0166}">
      <dgm:prSet phldrT="[文本]"/>
      <dgm:spPr/>
      <dgm:t>
        <a:bodyPr/>
        <a:lstStyle/>
        <a:p>
          <a:pPr algn="l"/>
          <a:r>
            <a:rPr lang="en-US" dirty="0" smtClean="0"/>
            <a:t>ActivityThread.</a:t>
          </a:r>
          <a:br>
            <a:rPr lang="en-US" dirty="0" smtClean="0"/>
          </a:br>
          <a:r>
            <a:rPr lang="en-US" dirty="0" smtClean="0"/>
            <a:t>handleLaunchActivity</a:t>
          </a:r>
          <a:endParaRPr lang="zh-CN" altLang="en-US" dirty="0"/>
        </a:p>
      </dgm:t>
    </dgm:pt>
    <dgm:pt modelId="{CF2DC2DA-CE9F-47A1-AF37-48CC95F08DA2}" type="parTrans" cxnId="{736CA69E-1EC8-44C3-ACE5-CC2B422FA986}">
      <dgm:prSet/>
      <dgm:spPr/>
      <dgm:t>
        <a:bodyPr/>
        <a:lstStyle/>
        <a:p>
          <a:endParaRPr lang="zh-CN" altLang="en-US"/>
        </a:p>
      </dgm:t>
    </dgm:pt>
    <dgm:pt modelId="{5B84D4A7-6B40-4E77-B45F-C2B7E7FAA5D1}" type="sibTrans" cxnId="{736CA69E-1EC8-44C3-ACE5-CC2B422FA986}">
      <dgm:prSet/>
      <dgm:spPr/>
      <dgm:t>
        <a:bodyPr/>
        <a:lstStyle/>
        <a:p>
          <a:endParaRPr lang="zh-CN" altLang="en-US"/>
        </a:p>
      </dgm:t>
    </dgm:pt>
    <dgm:pt modelId="{05ADF230-2351-4B13-8E95-CD311BFAA02F}">
      <dgm:prSet phldrT="[文本]"/>
      <dgm:spPr/>
      <dgm:t>
        <a:bodyPr/>
        <a:lstStyle/>
        <a:p>
          <a:pPr algn="l"/>
          <a:r>
            <a:rPr lang="en-US" dirty="0" smtClean="0"/>
            <a:t>ActivityThread.</a:t>
          </a:r>
          <a:br>
            <a:rPr lang="en-US" dirty="0" smtClean="0"/>
          </a:br>
          <a:r>
            <a:rPr lang="en-US" dirty="0" smtClean="0"/>
            <a:t>performLaunchActivity</a:t>
          </a:r>
          <a:endParaRPr lang="zh-CN" altLang="en-US" dirty="0"/>
        </a:p>
      </dgm:t>
    </dgm:pt>
    <dgm:pt modelId="{82730102-60CA-45E9-949F-DCC8E48661F2}" type="parTrans" cxnId="{9BB0FF7D-E0BF-4E01-B84C-2D766CAC1271}">
      <dgm:prSet/>
      <dgm:spPr/>
      <dgm:t>
        <a:bodyPr/>
        <a:lstStyle/>
        <a:p>
          <a:endParaRPr lang="zh-CN" altLang="en-US"/>
        </a:p>
      </dgm:t>
    </dgm:pt>
    <dgm:pt modelId="{3D321B7F-A067-4B90-9648-EB4B5629D903}" type="sibTrans" cxnId="{9BB0FF7D-E0BF-4E01-B84C-2D766CAC1271}">
      <dgm:prSet/>
      <dgm:spPr/>
      <dgm:t>
        <a:bodyPr/>
        <a:lstStyle/>
        <a:p>
          <a:endParaRPr lang="zh-CN" altLang="en-US"/>
        </a:p>
      </dgm:t>
    </dgm:pt>
    <dgm:pt modelId="{2F40870C-B6A6-48B8-9237-7D5B9A42BAF1}">
      <dgm:prSet phldrT="[文本]"/>
      <dgm:spPr/>
      <dgm:t>
        <a:bodyPr/>
        <a:lstStyle/>
        <a:p>
          <a:pPr algn="l"/>
          <a:r>
            <a:rPr lang="en-US" dirty="0" smtClean="0"/>
            <a:t>MainActivity.</a:t>
          </a:r>
          <a:br>
            <a:rPr lang="en-US" dirty="0" smtClean="0"/>
          </a:br>
          <a:r>
            <a:rPr lang="en-US" dirty="0" smtClean="0"/>
            <a:t>onCreate</a:t>
          </a:r>
          <a:endParaRPr lang="zh-CN" altLang="en-US" dirty="0"/>
        </a:p>
      </dgm:t>
    </dgm:pt>
    <dgm:pt modelId="{8E01564A-BE94-4C0E-BDEB-703C4EB9C726}" type="parTrans" cxnId="{4881C2E5-9340-4D12-9169-AFABA717C366}">
      <dgm:prSet/>
      <dgm:spPr/>
      <dgm:t>
        <a:bodyPr/>
        <a:lstStyle/>
        <a:p>
          <a:endParaRPr lang="zh-CN" altLang="en-US"/>
        </a:p>
      </dgm:t>
    </dgm:pt>
    <dgm:pt modelId="{A3DBA16C-FBEF-432C-B966-8AB91BA3A8B7}" type="sibTrans" cxnId="{4881C2E5-9340-4D12-9169-AFABA717C366}">
      <dgm:prSet/>
      <dgm:spPr/>
      <dgm:t>
        <a:bodyPr/>
        <a:lstStyle/>
        <a:p>
          <a:endParaRPr lang="zh-CN" altLang="en-US"/>
        </a:p>
      </dgm:t>
    </dgm:pt>
    <dgm:pt modelId="{28C3BEDC-D914-4541-BC67-D9E13FA02CE2}" type="pres">
      <dgm:prSet presAssocID="{48C322D1-2301-4837-8911-2D156EBCF5F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309B93D-6ED2-4700-9995-ED1C4872C054}" type="pres">
      <dgm:prSet presAssocID="{A1BBF4FF-8F3C-4A7E-9088-A243DD925D4B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28DB85-E5F0-41C2-8792-A36FA858283E}" type="pres">
      <dgm:prSet presAssocID="{1AF8242F-F280-4626-AFAE-E095E5A42FBD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9671ABC7-9132-4B66-926B-6CBC7C8C3BE7}" type="pres">
      <dgm:prSet presAssocID="{1AF8242F-F280-4626-AFAE-E095E5A42FBD}" presName="connectorText" presStyleLbl="sibTrans2D1" presStyleIdx="0" presStyleCnt="5"/>
      <dgm:spPr/>
      <dgm:t>
        <a:bodyPr/>
        <a:lstStyle/>
        <a:p>
          <a:endParaRPr lang="zh-CN" altLang="en-US"/>
        </a:p>
      </dgm:t>
    </dgm:pt>
    <dgm:pt modelId="{BAEA47B1-0E9B-4978-B676-0F838CF12CBA}" type="pres">
      <dgm:prSet presAssocID="{464EF9E2-8A6B-497F-9D67-321AEA189F80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9C2CE7-C7C1-4B00-9F89-23B273CD88A4}" type="pres">
      <dgm:prSet presAssocID="{7079D35D-8A12-45DF-952F-3154522BCD4C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E9F89B4E-B0A8-4D7C-AC2C-5F962F56637F}" type="pres">
      <dgm:prSet presAssocID="{7079D35D-8A12-45DF-952F-3154522BCD4C}" presName="connectorText" presStyleLbl="sibTrans2D1" presStyleIdx="1" presStyleCnt="5"/>
      <dgm:spPr/>
      <dgm:t>
        <a:bodyPr/>
        <a:lstStyle/>
        <a:p>
          <a:endParaRPr lang="zh-CN" altLang="en-US"/>
        </a:p>
      </dgm:t>
    </dgm:pt>
    <dgm:pt modelId="{0AB43F6D-4AD3-4D07-9CC8-677F224C476D}" type="pres">
      <dgm:prSet presAssocID="{985134CC-92A6-4AA2-A2A0-1B2080718E47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98F1B8-EB7C-445D-B426-06930CEDAD74}" type="pres">
      <dgm:prSet presAssocID="{C23BC76A-8AA6-4BBA-9CEC-43EB47BBBFB1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039D8583-8E43-4F9D-B635-E5725D4B84D4}" type="pres">
      <dgm:prSet presAssocID="{C23BC76A-8AA6-4BBA-9CEC-43EB47BBBFB1}" presName="connectorText" presStyleLbl="sibTrans2D1" presStyleIdx="2" presStyleCnt="5"/>
      <dgm:spPr/>
      <dgm:t>
        <a:bodyPr/>
        <a:lstStyle/>
        <a:p>
          <a:endParaRPr lang="zh-CN" altLang="en-US"/>
        </a:p>
      </dgm:t>
    </dgm:pt>
    <dgm:pt modelId="{299306E8-47E9-4C11-9D92-804F8FC4570C}" type="pres">
      <dgm:prSet presAssocID="{194541FC-85F4-4E0F-913B-2DCD0F6E0166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333D6A-4DBF-4CFB-BB2C-149165E66DA7}" type="pres">
      <dgm:prSet presAssocID="{5B84D4A7-6B40-4E77-B45F-C2B7E7FAA5D1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04EA5516-44C8-4EFA-9D0F-D953761FDA41}" type="pres">
      <dgm:prSet presAssocID="{5B84D4A7-6B40-4E77-B45F-C2B7E7FAA5D1}" presName="connectorText" presStyleLbl="sibTrans2D1" presStyleIdx="3" presStyleCnt="5"/>
      <dgm:spPr/>
      <dgm:t>
        <a:bodyPr/>
        <a:lstStyle/>
        <a:p>
          <a:endParaRPr lang="zh-CN" altLang="en-US"/>
        </a:p>
      </dgm:t>
    </dgm:pt>
    <dgm:pt modelId="{A377EBCE-C156-452F-81A1-C290B6C3873A}" type="pres">
      <dgm:prSet presAssocID="{05ADF230-2351-4B13-8E95-CD311BFAA02F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DA98E8-0F1D-4D71-92C9-B3ECA88273B8}" type="pres">
      <dgm:prSet presAssocID="{3D321B7F-A067-4B90-9648-EB4B5629D903}" presName="sibTrans" presStyleLbl="sibTrans2D1" presStyleIdx="4" presStyleCnt="5"/>
      <dgm:spPr/>
      <dgm:t>
        <a:bodyPr/>
        <a:lstStyle/>
        <a:p>
          <a:endParaRPr lang="zh-CN" altLang="en-US"/>
        </a:p>
      </dgm:t>
    </dgm:pt>
    <dgm:pt modelId="{16450291-2E6B-41AD-B272-5E313C531D9B}" type="pres">
      <dgm:prSet presAssocID="{3D321B7F-A067-4B90-9648-EB4B5629D903}" presName="connectorText" presStyleLbl="sibTrans2D1" presStyleIdx="4" presStyleCnt="5"/>
      <dgm:spPr/>
      <dgm:t>
        <a:bodyPr/>
        <a:lstStyle/>
        <a:p>
          <a:endParaRPr lang="zh-CN" altLang="en-US"/>
        </a:p>
      </dgm:t>
    </dgm:pt>
    <dgm:pt modelId="{00367AA1-C59B-4D64-8E09-628300A280CF}" type="pres">
      <dgm:prSet presAssocID="{2F40870C-B6A6-48B8-9237-7D5B9A42BAF1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52A1FBB-180D-4164-8B6C-18F04B3AC26A}" type="presOf" srcId="{1AF8242F-F280-4626-AFAE-E095E5A42FBD}" destId="{9671ABC7-9132-4B66-926B-6CBC7C8C3BE7}" srcOrd="1" destOrd="0" presId="urn:microsoft.com/office/officeart/2005/8/layout/process5"/>
    <dgm:cxn modelId="{45594FBB-615A-4CD8-82D7-5E462FDCFF97}" type="presOf" srcId="{05ADF230-2351-4B13-8E95-CD311BFAA02F}" destId="{A377EBCE-C156-452F-81A1-C290B6C3873A}" srcOrd="0" destOrd="0" presId="urn:microsoft.com/office/officeart/2005/8/layout/process5"/>
    <dgm:cxn modelId="{8B6546D2-0DD2-41BD-9C94-95BD735DE57A}" type="presOf" srcId="{3D321B7F-A067-4B90-9648-EB4B5629D903}" destId="{B1DA98E8-0F1D-4D71-92C9-B3ECA88273B8}" srcOrd="0" destOrd="0" presId="urn:microsoft.com/office/officeart/2005/8/layout/process5"/>
    <dgm:cxn modelId="{F879DCE3-6D8E-49BE-BDAE-F219E7F20858}" type="presOf" srcId="{2F40870C-B6A6-48B8-9237-7D5B9A42BAF1}" destId="{00367AA1-C59B-4D64-8E09-628300A280CF}" srcOrd="0" destOrd="0" presId="urn:microsoft.com/office/officeart/2005/8/layout/process5"/>
    <dgm:cxn modelId="{D2D92AD8-A81D-4843-8ECB-8E145062B2B6}" type="presOf" srcId="{7079D35D-8A12-45DF-952F-3154522BCD4C}" destId="{E9F89B4E-B0A8-4D7C-AC2C-5F962F56637F}" srcOrd="1" destOrd="0" presId="urn:microsoft.com/office/officeart/2005/8/layout/process5"/>
    <dgm:cxn modelId="{39042C18-721A-4DE7-9576-3C7635C382E1}" type="presOf" srcId="{5B84D4A7-6B40-4E77-B45F-C2B7E7FAA5D1}" destId="{04EA5516-44C8-4EFA-9D0F-D953761FDA41}" srcOrd="1" destOrd="0" presId="urn:microsoft.com/office/officeart/2005/8/layout/process5"/>
    <dgm:cxn modelId="{BC8DCFCD-E5CE-4011-87D1-ABB316DC26C5}" type="presOf" srcId="{985134CC-92A6-4AA2-A2A0-1B2080718E47}" destId="{0AB43F6D-4AD3-4D07-9CC8-677F224C476D}" srcOrd="0" destOrd="0" presId="urn:microsoft.com/office/officeart/2005/8/layout/process5"/>
    <dgm:cxn modelId="{D473C60A-DFF4-40C0-AA94-ABBEDA74F930}" type="presOf" srcId="{3D321B7F-A067-4B90-9648-EB4B5629D903}" destId="{16450291-2E6B-41AD-B272-5E313C531D9B}" srcOrd="1" destOrd="0" presId="urn:microsoft.com/office/officeart/2005/8/layout/process5"/>
    <dgm:cxn modelId="{C70DC40C-431E-476C-9C06-D5FA7FB5DFAE}" type="presOf" srcId="{7079D35D-8A12-45DF-952F-3154522BCD4C}" destId="{219C2CE7-C7C1-4B00-9F89-23B273CD88A4}" srcOrd="0" destOrd="0" presId="urn:microsoft.com/office/officeart/2005/8/layout/process5"/>
    <dgm:cxn modelId="{ABC98620-B26C-4172-9409-44C87CEDB538}" srcId="{48C322D1-2301-4837-8911-2D156EBCF5F7}" destId="{985134CC-92A6-4AA2-A2A0-1B2080718E47}" srcOrd="2" destOrd="0" parTransId="{E68AC6DF-EC1B-434A-BDD3-2283CC12BE07}" sibTransId="{C23BC76A-8AA6-4BBA-9CEC-43EB47BBBFB1}"/>
    <dgm:cxn modelId="{03D51305-863F-4E78-B509-42D834F4CA91}" type="presOf" srcId="{C23BC76A-8AA6-4BBA-9CEC-43EB47BBBFB1}" destId="{039D8583-8E43-4F9D-B635-E5725D4B84D4}" srcOrd="1" destOrd="0" presId="urn:microsoft.com/office/officeart/2005/8/layout/process5"/>
    <dgm:cxn modelId="{2D202341-4E5C-4134-88BF-731238A625AC}" srcId="{48C322D1-2301-4837-8911-2D156EBCF5F7}" destId="{464EF9E2-8A6B-497F-9D67-321AEA189F80}" srcOrd="1" destOrd="0" parTransId="{751F661C-A518-49A1-8247-0438FC361D16}" sibTransId="{7079D35D-8A12-45DF-952F-3154522BCD4C}"/>
    <dgm:cxn modelId="{0CB1980F-2F4B-4215-B77B-F1AE05537C47}" type="presOf" srcId="{48C322D1-2301-4837-8911-2D156EBCF5F7}" destId="{28C3BEDC-D914-4541-BC67-D9E13FA02CE2}" srcOrd="0" destOrd="0" presId="urn:microsoft.com/office/officeart/2005/8/layout/process5"/>
    <dgm:cxn modelId="{B1D3FBC3-DE74-49A3-A950-1935A1D63A3A}" srcId="{48C322D1-2301-4837-8911-2D156EBCF5F7}" destId="{A1BBF4FF-8F3C-4A7E-9088-A243DD925D4B}" srcOrd="0" destOrd="0" parTransId="{FF24DABB-08D9-4DB5-A12D-068993073592}" sibTransId="{1AF8242F-F280-4626-AFAE-E095E5A42FBD}"/>
    <dgm:cxn modelId="{9BB0FF7D-E0BF-4E01-B84C-2D766CAC1271}" srcId="{48C322D1-2301-4837-8911-2D156EBCF5F7}" destId="{05ADF230-2351-4B13-8E95-CD311BFAA02F}" srcOrd="4" destOrd="0" parTransId="{82730102-60CA-45E9-949F-DCC8E48661F2}" sibTransId="{3D321B7F-A067-4B90-9648-EB4B5629D903}"/>
    <dgm:cxn modelId="{736CA69E-1EC8-44C3-ACE5-CC2B422FA986}" srcId="{48C322D1-2301-4837-8911-2D156EBCF5F7}" destId="{194541FC-85F4-4E0F-913B-2DCD0F6E0166}" srcOrd="3" destOrd="0" parTransId="{CF2DC2DA-CE9F-47A1-AF37-48CC95F08DA2}" sibTransId="{5B84D4A7-6B40-4E77-B45F-C2B7E7FAA5D1}"/>
    <dgm:cxn modelId="{63D80534-B132-4C67-BB2E-073EB09AAC76}" type="presOf" srcId="{A1BBF4FF-8F3C-4A7E-9088-A243DD925D4B}" destId="{F309B93D-6ED2-4700-9995-ED1C4872C054}" srcOrd="0" destOrd="0" presId="urn:microsoft.com/office/officeart/2005/8/layout/process5"/>
    <dgm:cxn modelId="{CEB73949-B4E2-47B6-B101-4C6FF1135BBF}" type="presOf" srcId="{1AF8242F-F280-4626-AFAE-E095E5A42FBD}" destId="{7928DB85-E5F0-41C2-8792-A36FA858283E}" srcOrd="0" destOrd="0" presId="urn:microsoft.com/office/officeart/2005/8/layout/process5"/>
    <dgm:cxn modelId="{1C6EC6AE-149A-449D-9238-6EB92C987089}" type="presOf" srcId="{464EF9E2-8A6B-497F-9D67-321AEA189F80}" destId="{BAEA47B1-0E9B-4978-B676-0F838CF12CBA}" srcOrd="0" destOrd="0" presId="urn:microsoft.com/office/officeart/2005/8/layout/process5"/>
    <dgm:cxn modelId="{4881C2E5-9340-4D12-9169-AFABA717C366}" srcId="{48C322D1-2301-4837-8911-2D156EBCF5F7}" destId="{2F40870C-B6A6-48B8-9237-7D5B9A42BAF1}" srcOrd="5" destOrd="0" parTransId="{8E01564A-BE94-4C0E-BDEB-703C4EB9C726}" sibTransId="{A3DBA16C-FBEF-432C-B966-8AB91BA3A8B7}"/>
    <dgm:cxn modelId="{FC56B967-BFE0-4013-B952-E44E0E74A698}" type="presOf" srcId="{C23BC76A-8AA6-4BBA-9CEC-43EB47BBBFB1}" destId="{0B98F1B8-EB7C-445D-B426-06930CEDAD74}" srcOrd="0" destOrd="0" presId="urn:microsoft.com/office/officeart/2005/8/layout/process5"/>
    <dgm:cxn modelId="{C261DE0F-1508-46FE-9ABF-A677FE41DC27}" type="presOf" srcId="{194541FC-85F4-4E0F-913B-2DCD0F6E0166}" destId="{299306E8-47E9-4C11-9D92-804F8FC4570C}" srcOrd="0" destOrd="0" presId="urn:microsoft.com/office/officeart/2005/8/layout/process5"/>
    <dgm:cxn modelId="{BF7BCA14-01C9-40CB-9110-730D40137DB6}" type="presOf" srcId="{5B84D4A7-6B40-4E77-B45F-C2B7E7FAA5D1}" destId="{45333D6A-4DBF-4CFB-BB2C-149165E66DA7}" srcOrd="0" destOrd="0" presId="urn:microsoft.com/office/officeart/2005/8/layout/process5"/>
    <dgm:cxn modelId="{B55AEF9D-B6EB-4591-96AA-6EF64139DCA3}" type="presParOf" srcId="{28C3BEDC-D914-4541-BC67-D9E13FA02CE2}" destId="{F309B93D-6ED2-4700-9995-ED1C4872C054}" srcOrd="0" destOrd="0" presId="urn:microsoft.com/office/officeart/2005/8/layout/process5"/>
    <dgm:cxn modelId="{DC1C8B04-1DE4-42EA-AA1B-1F3C1BF97647}" type="presParOf" srcId="{28C3BEDC-D914-4541-BC67-D9E13FA02CE2}" destId="{7928DB85-E5F0-41C2-8792-A36FA858283E}" srcOrd="1" destOrd="0" presId="urn:microsoft.com/office/officeart/2005/8/layout/process5"/>
    <dgm:cxn modelId="{BF4A9A02-66A8-4681-B8DD-379602DBFD34}" type="presParOf" srcId="{7928DB85-E5F0-41C2-8792-A36FA858283E}" destId="{9671ABC7-9132-4B66-926B-6CBC7C8C3BE7}" srcOrd="0" destOrd="0" presId="urn:microsoft.com/office/officeart/2005/8/layout/process5"/>
    <dgm:cxn modelId="{6E0C6321-A3FD-4D90-8C4E-80C759FECA17}" type="presParOf" srcId="{28C3BEDC-D914-4541-BC67-D9E13FA02CE2}" destId="{BAEA47B1-0E9B-4978-B676-0F838CF12CBA}" srcOrd="2" destOrd="0" presId="urn:microsoft.com/office/officeart/2005/8/layout/process5"/>
    <dgm:cxn modelId="{0AE9DA01-60F6-4054-A542-D5EEC255C649}" type="presParOf" srcId="{28C3BEDC-D914-4541-BC67-D9E13FA02CE2}" destId="{219C2CE7-C7C1-4B00-9F89-23B273CD88A4}" srcOrd="3" destOrd="0" presId="urn:microsoft.com/office/officeart/2005/8/layout/process5"/>
    <dgm:cxn modelId="{607CEEB2-8E06-45C7-A42A-685BC6307C15}" type="presParOf" srcId="{219C2CE7-C7C1-4B00-9F89-23B273CD88A4}" destId="{E9F89B4E-B0A8-4D7C-AC2C-5F962F56637F}" srcOrd="0" destOrd="0" presId="urn:microsoft.com/office/officeart/2005/8/layout/process5"/>
    <dgm:cxn modelId="{4FD75375-AA45-4B5D-B740-2A8033A7E806}" type="presParOf" srcId="{28C3BEDC-D914-4541-BC67-D9E13FA02CE2}" destId="{0AB43F6D-4AD3-4D07-9CC8-677F224C476D}" srcOrd="4" destOrd="0" presId="urn:microsoft.com/office/officeart/2005/8/layout/process5"/>
    <dgm:cxn modelId="{A8B82543-F887-42E8-B3B5-D3E05DFD941F}" type="presParOf" srcId="{28C3BEDC-D914-4541-BC67-D9E13FA02CE2}" destId="{0B98F1B8-EB7C-445D-B426-06930CEDAD74}" srcOrd="5" destOrd="0" presId="urn:microsoft.com/office/officeart/2005/8/layout/process5"/>
    <dgm:cxn modelId="{CB3CBC88-3773-4F81-A63A-1C77C5C8C59B}" type="presParOf" srcId="{0B98F1B8-EB7C-445D-B426-06930CEDAD74}" destId="{039D8583-8E43-4F9D-B635-E5725D4B84D4}" srcOrd="0" destOrd="0" presId="urn:microsoft.com/office/officeart/2005/8/layout/process5"/>
    <dgm:cxn modelId="{E487EBF8-EBD4-4332-8290-E2E16B0E96CB}" type="presParOf" srcId="{28C3BEDC-D914-4541-BC67-D9E13FA02CE2}" destId="{299306E8-47E9-4C11-9D92-804F8FC4570C}" srcOrd="6" destOrd="0" presId="urn:microsoft.com/office/officeart/2005/8/layout/process5"/>
    <dgm:cxn modelId="{32AB071E-DB3C-49C2-8C36-11D0AA047652}" type="presParOf" srcId="{28C3BEDC-D914-4541-BC67-D9E13FA02CE2}" destId="{45333D6A-4DBF-4CFB-BB2C-149165E66DA7}" srcOrd="7" destOrd="0" presId="urn:microsoft.com/office/officeart/2005/8/layout/process5"/>
    <dgm:cxn modelId="{837B9285-F6AE-4E0B-A227-07641DB7FBF5}" type="presParOf" srcId="{45333D6A-4DBF-4CFB-BB2C-149165E66DA7}" destId="{04EA5516-44C8-4EFA-9D0F-D953761FDA41}" srcOrd="0" destOrd="0" presId="urn:microsoft.com/office/officeart/2005/8/layout/process5"/>
    <dgm:cxn modelId="{23CC2291-C5C1-4FED-92D1-593704FB2FDE}" type="presParOf" srcId="{28C3BEDC-D914-4541-BC67-D9E13FA02CE2}" destId="{A377EBCE-C156-452F-81A1-C290B6C3873A}" srcOrd="8" destOrd="0" presId="urn:microsoft.com/office/officeart/2005/8/layout/process5"/>
    <dgm:cxn modelId="{F4313C61-59A4-47A1-9E66-0C100C474440}" type="presParOf" srcId="{28C3BEDC-D914-4541-BC67-D9E13FA02CE2}" destId="{B1DA98E8-0F1D-4D71-92C9-B3ECA88273B8}" srcOrd="9" destOrd="0" presId="urn:microsoft.com/office/officeart/2005/8/layout/process5"/>
    <dgm:cxn modelId="{78324369-B647-4485-B7FF-81FD00300ADE}" type="presParOf" srcId="{B1DA98E8-0F1D-4D71-92C9-B3ECA88273B8}" destId="{16450291-2E6B-41AD-B272-5E313C531D9B}" srcOrd="0" destOrd="0" presId="urn:microsoft.com/office/officeart/2005/8/layout/process5"/>
    <dgm:cxn modelId="{0C3C38B3-FD69-4A05-8AB1-C09E270B6BD2}" type="presParOf" srcId="{28C3BEDC-D914-4541-BC67-D9E13FA02CE2}" destId="{00367AA1-C59B-4D64-8E09-628300A280CF}" srcOrd="1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2821D3C-5D89-41EA-918A-E8DB5F13414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2911508B-A76F-4EA5-984C-98E2A227F996}">
      <dgm:prSet/>
      <dgm:spPr/>
      <dgm:t>
        <a:bodyPr/>
        <a:lstStyle/>
        <a:p>
          <a:pPr rtl="0"/>
          <a:r>
            <a:rPr lang="en-US" dirty="0" smtClean="0"/>
            <a:t>1</a:t>
          </a:r>
          <a:r>
            <a:rPr lang="zh-CN" dirty="0" smtClean="0"/>
            <a:t>、</a:t>
          </a:r>
          <a:r>
            <a:rPr lang="en-US" dirty="0" smtClean="0"/>
            <a:t>Launcher</a:t>
          </a:r>
          <a:r>
            <a:rPr lang="zh-CN" dirty="0" smtClean="0"/>
            <a:t>通知</a:t>
          </a:r>
          <a:r>
            <a:rPr lang="en-US" dirty="0" smtClean="0"/>
            <a:t>AMS</a:t>
          </a:r>
          <a:r>
            <a:rPr lang="zh-CN" dirty="0" smtClean="0"/>
            <a:t>要启动一个</a:t>
          </a:r>
          <a:r>
            <a:rPr lang="en-US" dirty="0" smtClean="0"/>
            <a:t>Activity</a:t>
          </a:r>
          <a:endParaRPr lang="zh-CN" dirty="0"/>
        </a:p>
      </dgm:t>
    </dgm:pt>
    <dgm:pt modelId="{6B2D6631-EAB1-4143-8ACC-7436B478CB2A}" type="parTrans" cxnId="{7667CF92-2C5E-4B61-94D0-4D3309B44FB4}">
      <dgm:prSet/>
      <dgm:spPr/>
      <dgm:t>
        <a:bodyPr/>
        <a:lstStyle/>
        <a:p>
          <a:endParaRPr lang="zh-CN" altLang="en-US"/>
        </a:p>
      </dgm:t>
    </dgm:pt>
    <dgm:pt modelId="{5ABC8A1F-6F37-40D8-81B4-FEE5A734B714}" type="sibTrans" cxnId="{7667CF92-2C5E-4B61-94D0-4D3309B44FB4}">
      <dgm:prSet/>
      <dgm:spPr/>
      <dgm:t>
        <a:bodyPr/>
        <a:lstStyle/>
        <a:p>
          <a:endParaRPr lang="zh-CN" altLang="en-US"/>
        </a:p>
      </dgm:t>
    </dgm:pt>
    <dgm:pt modelId="{AF584BC1-1993-4D02-9061-C17F28245050}">
      <dgm:prSet/>
      <dgm:spPr/>
      <dgm:t>
        <a:bodyPr/>
        <a:lstStyle/>
        <a:p>
          <a:pPr rtl="0"/>
          <a:r>
            <a:rPr lang="zh-CN" dirty="0" smtClean="0"/>
            <a:t>以</a:t>
          </a:r>
          <a:r>
            <a:rPr lang="en-US" dirty="0" smtClean="0"/>
            <a:t>START_ACTIVITY_TRANSACTION</a:t>
          </a:r>
          <a:r>
            <a:rPr lang="zh-CN" dirty="0" smtClean="0"/>
            <a:t>这个消息发出为结束标志。</a:t>
          </a:r>
          <a:r>
            <a:rPr lang="en-US" dirty="0" smtClean="0"/>
            <a:t>step1-step5</a:t>
          </a:r>
          <a:endParaRPr lang="zh-CN" dirty="0"/>
        </a:p>
      </dgm:t>
    </dgm:pt>
    <dgm:pt modelId="{43D2D06C-CFC3-4F00-ABE9-F88B53A00CAC}" type="parTrans" cxnId="{09B7DA75-2727-46C0-880A-61BF13C513B0}">
      <dgm:prSet/>
      <dgm:spPr/>
      <dgm:t>
        <a:bodyPr/>
        <a:lstStyle/>
        <a:p>
          <a:endParaRPr lang="zh-CN" altLang="en-US"/>
        </a:p>
      </dgm:t>
    </dgm:pt>
    <dgm:pt modelId="{DF018729-CC9A-4F2B-899B-C933A8449A0B}" type="sibTrans" cxnId="{09B7DA75-2727-46C0-880A-61BF13C513B0}">
      <dgm:prSet/>
      <dgm:spPr/>
      <dgm:t>
        <a:bodyPr/>
        <a:lstStyle/>
        <a:p>
          <a:endParaRPr lang="zh-CN" altLang="en-US"/>
        </a:p>
      </dgm:t>
    </dgm:pt>
    <dgm:pt modelId="{9425F100-911D-42CD-886F-5683B4561E11}">
      <dgm:prSet/>
      <dgm:spPr/>
      <dgm:t>
        <a:bodyPr/>
        <a:lstStyle/>
        <a:p>
          <a:pPr rtl="0"/>
          <a:r>
            <a:rPr lang="en-US" dirty="0" smtClean="0"/>
            <a:t>2</a:t>
          </a:r>
          <a:r>
            <a:rPr lang="zh-CN" dirty="0" smtClean="0"/>
            <a:t>、</a:t>
          </a:r>
          <a:r>
            <a:rPr lang="en-US" dirty="0" smtClean="0"/>
            <a:t>AMS</a:t>
          </a:r>
          <a:r>
            <a:rPr lang="zh-CN" dirty="0" smtClean="0"/>
            <a:t>接到消息后，然后让</a:t>
          </a:r>
          <a:r>
            <a:rPr lang="en-US" dirty="0" smtClean="0"/>
            <a:t>ActivityStack</a:t>
          </a:r>
          <a:r>
            <a:rPr lang="zh-CN" dirty="0" smtClean="0"/>
            <a:t>来处理启动前的准备，主要是做</a:t>
          </a:r>
          <a:r>
            <a:rPr lang="en-US" dirty="0" smtClean="0"/>
            <a:t>Luancher</a:t>
          </a:r>
          <a:r>
            <a:rPr lang="zh-CN" dirty="0" smtClean="0"/>
            <a:t>进入</a:t>
          </a:r>
          <a:r>
            <a:rPr lang="en-US" dirty="0" smtClean="0"/>
            <a:t>paused</a:t>
          </a:r>
          <a:r>
            <a:rPr lang="zh-CN" dirty="0" smtClean="0"/>
            <a:t>状态的准备。</a:t>
          </a:r>
          <a:endParaRPr lang="en-US" dirty="0"/>
        </a:p>
      </dgm:t>
    </dgm:pt>
    <dgm:pt modelId="{073FEF50-E08A-4A4A-A511-BCA589F43E5F}" type="parTrans" cxnId="{08CEECDB-C0CF-4014-BF8C-06E0408DE27C}">
      <dgm:prSet/>
      <dgm:spPr/>
      <dgm:t>
        <a:bodyPr/>
        <a:lstStyle/>
        <a:p>
          <a:endParaRPr lang="zh-CN" altLang="en-US"/>
        </a:p>
      </dgm:t>
    </dgm:pt>
    <dgm:pt modelId="{CB038A45-6160-4EB8-AC74-A62BAEDCDCFA}" type="sibTrans" cxnId="{08CEECDB-C0CF-4014-BF8C-06E0408DE27C}">
      <dgm:prSet/>
      <dgm:spPr/>
      <dgm:t>
        <a:bodyPr/>
        <a:lstStyle/>
        <a:p>
          <a:endParaRPr lang="zh-CN" altLang="en-US"/>
        </a:p>
      </dgm:t>
    </dgm:pt>
    <dgm:pt modelId="{2B0D58F3-4E62-45B4-85DB-6D751AB4539B}">
      <dgm:prSet/>
      <dgm:spPr/>
      <dgm:t>
        <a:bodyPr/>
        <a:lstStyle/>
        <a:p>
          <a:pPr rtl="0"/>
          <a:r>
            <a:rPr lang="zh-CN" dirty="0" smtClean="0"/>
            <a:t>以</a:t>
          </a:r>
          <a:r>
            <a:rPr lang="en-US" dirty="0" smtClean="0"/>
            <a:t>ApplicationThreadProxy </a:t>
          </a:r>
          <a:r>
            <a:rPr lang="zh-CN" dirty="0" smtClean="0"/>
            <a:t>发出</a:t>
          </a:r>
          <a:r>
            <a:rPr lang="en-US" dirty="0" smtClean="0"/>
            <a:t>SCHEDULE_PAUSE_ACTIVITY_TRANSACTION</a:t>
          </a:r>
          <a:r>
            <a:rPr lang="zh-CN" dirty="0" smtClean="0"/>
            <a:t>消息为结束标志。</a:t>
          </a:r>
          <a:r>
            <a:rPr lang="en-US" dirty="0" smtClean="0"/>
            <a:t>step6-step12</a:t>
          </a:r>
          <a:endParaRPr lang="zh-CN" dirty="0"/>
        </a:p>
      </dgm:t>
    </dgm:pt>
    <dgm:pt modelId="{D8C4729C-461A-47E4-836C-A4CCC58F3B93}" type="parTrans" cxnId="{3A96EAC3-DA4E-401E-A232-82ED1FD1FF39}">
      <dgm:prSet/>
      <dgm:spPr/>
      <dgm:t>
        <a:bodyPr/>
        <a:lstStyle/>
        <a:p>
          <a:endParaRPr lang="zh-CN" altLang="en-US"/>
        </a:p>
      </dgm:t>
    </dgm:pt>
    <dgm:pt modelId="{0172251B-81B0-465F-9794-C45CE227C3D8}" type="sibTrans" cxnId="{3A96EAC3-DA4E-401E-A232-82ED1FD1FF39}">
      <dgm:prSet/>
      <dgm:spPr/>
      <dgm:t>
        <a:bodyPr/>
        <a:lstStyle/>
        <a:p>
          <a:endParaRPr lang="zh-CN" altLang="en-US"/>
        </a:p>
      </dgm:t>
    </dgm:pt>
    <dgm:pt modelId="{3B02EA3F-0BEA-44EC-AB14-8821B0D2D7E3}">
      <dgm:prSet/>
      <dgm:spPr/>
      <dgm:t>
        <a:bodyPr/>
        <a:lstStyle/>
        <a:p>
          <a:pPr rtl="0"/>
          <a:r>
            <a:rPr lang="en-US" dirty="0" smtClean="0"/>
            <a:t>3</a:t>
          </a:r>
          <a:r>
            <a:rPr lang="zh-CN" dirty="0" smtClean="0"/>
            <a:t>、</a:t>
          </a:r>
          <a:r>
            <a:rPr lang="en-US" dirty="0" smtClean="0"/>
            <a:t>ActivityThread </a:t>
          </a:r>
          <a:r>
            <a:rPr lang="zh-CN" dirty="0" smtClean="0"/>
            <a:t>接到消息后，把</a:t>
          </a:r>
          <a:r>
            <a:rPr lang="en-US" dirty="0" smtClean="0"/>
            <a:t>Luancher</a:t>
          </a:r>
          <a:r>
            <a:rPr lang="zh-CN" dirty="0" smtClean="0"/>
            <a:t>推进了</a:t>
          </a:r>
          <a:r>
            <a:rPr lang="en-US" dirty="0" smtClean="0"/>
            <a:t>paused</a:t>
          </a:r>
          <a:r>
            <a:rPr lang="zh-CN" dirty="0" smtClean="0"/>
            <a:t>状态，并通知</a:t>
          </a:r>
          <a:r>
            <a:rPr lang="en-US" dirty="0" smtClean="0"/>
            <a:t>AMS</a:t>
          </a:r>
          <a:r>
            <a:rPr lang="zh-CN" dirty="0" smtClean="0"/>
            <a:t>，</a:t>
          </a:r>
          <a:r>
            <a:rPr lang="en-US" dirty="0" smtClean="0"/>
            <a:t>Launcher</a:t>
          </a:r>
          <a:r>
            <a:rPr lang="zh-CN" dirty="0" smtClean="0"/>
            <a:t>已进入</a:t>
          </a:r>
          <a:r>
            <a:rPr lang="en-US" dirty="0" smtClean="0"/>
            <a:t>paused</a:t>
          </a:r>
          <a:r>
            <a:rPr lang="zh-CN" dirty="0" smtClean="0"/>
            <a:t>状态</a:t>
          </a:r>
          <a:endParaRPr lang="en-US" dirty="0"/>
        </a:p>
      </dgm:t>
    </dgm:pt>
    <dgm:pt modelId="{77B19160-48AC-4B4A-B975-B55821D90F68}" type="parTrans" cxnId="{3D227921-1144-4AF1-850D-321E9B3B58F9}">
      <dgm:prSet/>
      <dgm:spPr/>
      <dgm:t>
        <a:bodyPr/>
        <a:lstStyle/>
        <a:p>
          <a:endParaRPr lang="zh-CN" altLang="en-US"/>
        </a:p>
      </dgm:t>
    </dgm:pt>
    <dgm:pt modelId="{5C931A18-C08C-497F-8B39-1CABE10ACCB8}" type="sibTrans" cxnId="{3D227921-1144-4AF1-850D-321E9B3B58F9}">
      <dgm:prSet/>
      <dgm:spPr/>
      <dgm:t>
        <a:bodyPr/>
        <a:lstStyle/>
        <a:p>
          <a:endParaRPr lang="zh-CN" altLang="en-US"/>
        </a:p>
      </dgm:t>
    </dgm:pt>
    <dgm:pt modelId="{111676D6-F342-4217-B709-95CEC71ACAD2}">
      <dgm:prSet/>
      <dgm:spPr/>
      <dgm:t>
        <a:bodyPr/>
        <a:lstStyle/>
        <a:p>
          <a:pPr rtl="0"/>
          <a:r>
            <a:rPr lang="zh-CN" dirty="0" smtClean="0"/>
            <a:t>发出消息</a:t>
          </a:r>
          <a:r>
            <a:rPr lang="en-US" dirty="0" smtClean="0"/>
            <a:t>ACTIVITY_PAUSED_TRANSACTION</a:t>
          </a:r>
          <a:r>
            <a:rPr lang="zh-CN" dirty="0" smtClean="0"/>
            <a:t>。</a:t>
          </a:r>
          <a:r>
            <a:rPr lang="en-US" dirty="0" smtClean="0"/>
            <a:t>step13-step17</a:t>
          </a:r>
          <a:endParaRPr lang="zh-CN" dirty="0"/>
        </a:p>
      </dgm:t>
    </dgm:pt>
    <dgm:pt modelId="{A4FAED6F-D731-4A20-B5D5-15AF3DB10D8E}" type="parTrans" cxnId="{71D791DC-A579-4E8B-8489-2C423DFB4C91}">
      <dgm:prSet/>
      <dgm:spPr/>
      <dgm:t>
        <a:bodyPr/>
        <a:lstStyle/>
        <a:p>
          <a:endParaRPr lang="zh-CN" altLang="en-US"/>
        </a:p>
      </dgm:t>
    </dgm:pt>
    <dgm:pt modelId="{CA444FC3-A2CE-400B-9CA1-64A8D23D6D7F}" type="sibTrans" cxnId="{71D791DC-A579-4E8B-8489-2C423DFB4C91}">
      <dgm:prSet/>
      <dgm:spPr/>
      <dgm:t>
        <a:bodyPr/>
        <a:lstStyle/>
        <a:p>
          <a:endParaRPr lang="zh-CN" altLang="en-US"/>
        </a:p>
      </dgm:t>
    </dgm:pt>
    <dgm:pt modelId="{6DEFE41B-A6DE-4CDB-A298-7431C1BB725B}" type="pres">
      <dgm:prSet presAssocID="{72821D3C-5D89-41EA-918A-E8DB5F13414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25E39C3-2671-4E61-BE9F-B24D6438F199}" type="pres">
      <dgm:prSet presAssocID="{2911508B-A76F-4EA5-984C-98E2A227F99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A40D59-1D38-4475-B9D4-131AF929F525}" type="pres">
      <dgm:prSet presAssocID="{2911508B-A76F-4EA5-984C-98E2A227F996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CEAB7BA-2A5B-4721-B65C-52CC80FA228B}" type="pres">
      <dgm:prSet presAssocID="{9425F100-911D-42CD-886F-5683B4561E11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76DE29-A03C-4803-A029-83563BF249A3}" type="pres">
      <dgm:prSet presAssocID="{9425F100-911D-42CD-886F-5683B4561E11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A34838-F5D7-446D-ABB7-AACD4248C621}" type="pres">
      <dgm:prSet presAssocID="{3B02EA3F-0BEA-44EC-AB14-8821B0D2D7E3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65A4C4-2297-41D9-9313-A5988C2964F6}" type="pres">
      <dgm:prSet presAssocID="{3B02EA3F-0BEA-44EC-AB14-8821B0D2D7E3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9B7DA75-2727-46C0-880A-61BF13C513B0}" srcId="{2911508B-A76F-4EA5-984C-98E2A227F996}" destId="{AF584BC1-1993-4D02-9061-C17F28245050}" srcOrd="0" destOrd="0" parTransId="{43D2D06C-CFC3-4F00-ABE9-F88B53A00CAC}" sibTransId="{DF018729-CC9A-4F2B-899B-C933A8449A0B}"/>
    <dgm:cxn modelId="{7667CF92-2C5E-4B61-94D0-4D3309B44FB4}" srcId="{72821D3C-5D89-41EA-918A-E8DB5F134148}" destId="{2911508B-A76F-4EA5-984C-98E2A227F996}" srcOrd="0" destOrd="0" parTransId="{6B2D6631-EAB1-4143-8ACC-7436B478CB2A}" sibTransId="{5ABC8A1F-6F37-40D8-81B4-FEE5A734B714}"/>
    <dgm:cxn modelId="{EDCA10A7-481D-4675-9EE0-4DB52D70C713}" type="presOf" srcId="{9425F100-911D-42CD-886F-5683B4561E11}" destId="{DCEAB7BA-2A5B-4721-B65C-52CC80FA228B}" srcOrd="0" destOrd="0" presId="urn:microsoft.com/office/officeart/2005/8/layout/vList2"/>
    <dgm:cxn modelId="{3D227921-1144-4AF1-850D-321E9B3B58F9}" srcId="{72821D3C-5D89-41EA-918A-E8DB5F134148}" destId="{3B02EA3F-0BEA-44EC-AB14-8821B0D2D7E3}" srcOrd="2" destOrd="0" parTransId="{77B19160-48AC-4B4A-B975-B55821D90F68}" sibTransId="{5C931A18-C08C-497F-8B39-1CABE10ACCB8}"/>
    <dgm:cxn modelId="{308B9011-1A38-49B0-96BB-2DB203F7841A}" type="presOf" srcId="{2911508B-A76F-4EA5-984C-98E2A227F996}" destId="{125E39C3-2671-4E61-BE9F-B24D6438F199}" srcOrd="0" destOrd="0" presId="urn:microsoft.com/office/officeart/2005/8/layout/vList2"/>
    <dgm:cxn modelId="{3A96EAC3-DA4E-401E-A232-82ED1FD1FF39}" srcId="{9425F100-911D-42CD-886F-5683B4561E11}" destId="{2B0D58F3-4E62-45B4-85DB-6D751AB4539B}" srcOrd="0" destOrd="0" parTransId="{D8C4729C-461A-47E4-836C-A4CCC58F3B93}" sibTransId="{0172251B-81B0-465F-9794-C45CE227C3D8}"/>
    <dgm:cxn modelId="{2B5A07DE-B1D7-4C6A-BEFE-9159EED51144}" type="presOf" srcId="{111676D6-F342-4217-B709-95CEC71ACAD2}" destId="{DA65A4C4-2297-41D9-9313-A5988C2964F6}" srcOrd="0" destOrd="0" presId="urn:microsoft.com/office/officeart/2005/8/layout/vList2"/>
    <dgm:cxn modelId="{0F9ED8BA-4B87-4E8C-8667-D1237CF42295}" type="presOf" srcId="{72821D3C-5D89-41EA-918A-E8DB5F134148}" destId="{6DEFE41B-A6DE-4CDB-A298-7431C1BB725B}" srcOrd="0" destOrd="0" presId="urn:microsoft.com/office/officeart/2005/8/layout/vList2"/>
    <dgm:cxn modelId="{1EE90CF1-6342-438B-AD4E-C79E349B10E7}" type="presOf" srcId="{2B0D58F3-4E62-45B4-85DB-6D751AB4539B}" destId="{4176DE29-A03C-4803-A029-83563BF249A3}" srcOrd="0" destOrd="0" presId="urn:microsoft.com/office/officeart/2005/8/layout/vList2"/>
    <dgm:cxn modelId="{71D791DC-A579-4E8B-8489-2C423DFB4C91}" srcId="{3B02EA3F-0BEA-44EC-AB14-8821B0D2D7E3}" destId="{111676D6-F342-4217-B709-95CEC71ACAD2}" srcOrd="0" destOrd="0" parTransId="{A4FAED6F-D731-4A20-B5D5-15AF3DB10D8E}" sibTransId="{CA444FC3-A2CE-400B-9CA1-64A8D23D6D7F}"/>
    <dgm:cxn modelId="{64247E30-1D05-465F-9D34-327301B3714E}" type="presOf" srcId="{3B02EA3F-0BEA-44EC-AB14-8821B0D2D7E3}" destId="{61A34838-F5D7-446D-ABB7-AACD4248C621}" srcOrd="0" destOrd="0" presId="urn:microsoft.com/office/officeart/2005/8/layout/vList2"/>
    <dgm:cxn modelId="{1929FF7E-A01C-457C-AB51-E53B52FF8569}" type="presOf" srcId="{AF584BC1-1993-4D02-9061-C17F28245050}" destId="{7CA40D59-1D38-4475-B9D4-131AF929F525}" srcOrd="0" destOrd="0" presId="urn:microsoft.com/office/officeart/2005/8/layout/vList2"/>
    <dgm:cxn modelId="{08CEECDB-C0CF-4014-BF8C-06E0408DE27C}" srcId="{72821D3C-5D89-41EA-918A-E8DB5F134148}" destId="{9425F100-911D-42CD-886F-5683B4561E11}" srcOrd="1" destOrd="0" parTransId="{073FEF50-E08A-4A4A-A511-BCA589F43E5F}" sibTransId="{CB038A45-6160-4EB8-AC74-A62BAEDCDCFA}"/>
    <dgm:cxn modelId="{A2F508E2-C6FA-4A9E-8BF1-2A5FFA09DDBA}" type="presParOf" srcId="{6DEFE41B-A6DE-4CDB-A298-7431C1BB725B}" destId="{125E39C3-2671-4E61-BE9F-B24D6438F199}" srcOrd="0" destOrd="0" presId="urn:microsoft.com/office/officeart/2005/8/layout/vList2"/>
    <dgm:cxn modelId="{AE32EB5B-CCB0-4A50-92EA-9452DAE3C8DB}" type="presParOf" srcId="{6DEFE41B-A6DE-4CDB-A298-7431C1BB725B}" destId="{7CA40D59-1D38-4475-B9D4-131AF929F525}" srcOrd="1" destOrd="0" presId="urn:microsoft.com/office/officeart/2005/8/layout/vList2"/>
    <dgm:cxn modelId="{7FEB6BDB-752A-49C5-90DB-63633BC0BDAC}" type="presParOf" srcId="{6DEFE41B-A6DE-4CDB-A298-7431C1BB725B}" destId="{DCEAB7BA-2A5B-4721-B65C-52CC80FA228B}" srcOrd="2" destOrd="0" presId="urn:microsoft.com/office/officeart/2005/8/layout/vList2"/>
    <dgm:cxn modelId="{472A6580-45B1-4AB3-BFDB-1E0B7CEF0075}" type="presParOf" srcId="{6DEFE41B-A6DE-4CDB-A298-7431C1BB725B}" destId="{4176DE29-A03C-4803-A029-83563BF249A3}" srcOrd="3" destOrd="0" presId="urn:microsoft.com/office/officeart/2005/8/layout/vList2"/>
    <dgm:cxn modelId="{8DBADCE8-BEF1-4196-8E63-3DF802BFF007}" type="presParOf" srcId="{6DEFE41B-A6DE-4CDB-A298-7431C1BB725B}" destId="{61A34838-F5D7-446D-ABB7-AACD4248C621}" srcOrd="4" destOrd="0" presId="urn:microsoft.com/office/officeart/2005/8/layout/vList2"/>
    <dgm:cxn modelId="{C66F56CF-6048-4662-B9C2-03B99D350DC6}" type="presParOf" srcId="{6DEFE41B-A6DE-4CDB-A298-7431C1BB725B}" destId="{DA65A4C4-2297-41D9-9313-A5988C2964F6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D9C3FBD-EE99-4F34-AD59-3DA70DF9664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F8FEE110-C7E6-4E89-8B33-F6416DF986C8}">
      <dgm:prSet/>
      <dgm:spPr/>
      <dgm:t>
        <a:bodyPr/>
        <a:lstStyle/>
        <a:p>
          <a:pPr rtl="0"/>
          <a:r>
            <a:rPr lang="en-US" smtClean="0"/>
            <a:t>4</a:t>
          </a:r>
          <a:r>
            <a:rPr lang="zh-CN" smtClean="0"/>
            <a:t>、</a:t>
          </a:r>
          <a:r>
            <a:rPr lang="en-US" smtClean="0"/>
            <a:t>AMS</a:t>
          </a:r>
          <a:r>
            <a:rPr lang="zh-CN" smtClean="0"/>
            <a:t>接到消息后，让</a:t>
          </a:r>
          <a:r>
            <a:rPr lang="en-US" smtClean="0"/>
            <a:t>ActivityStack</a:t>
          </a:r>
          <a:r>
            <a:rPr lang="zh-CN" smtClean="0"/>
            <a:t>做</a:t>
          </a:r>
          <a:r>
            <a:rPr lang="en-US" smtClean="0"/>
            <a:t>Launcher Pause</a:t>
          </a:r>
          <a:r>
            <a:rPr lang="zh-CN" smtClean="0"/>
            <a:t>状态的维护工作</a:t>
          </a:r>
          <a:endParaRPr lang="en-US" dirty="0"/>
        </a:p>
      </dgm:t>
    </dgm:pt>
    <dgm:pt modelId="{98E607BC-2B31-45FD-82C3-D705C0B32D82}" type="parTrans" cxnId="{7C525A8F-5623-416D-A3F5-417E2C1BBE53}">
      <dgm:prSet/>
      <dgm:spPr/>
      <dgm:t>
        <a:bodyPr/>
        <a:lstStyle/>
        <a:p>
          <a:endParaRPr lang="zh-CN" altLang="en-US"/>
        </a:p>
      </dgm:t>
    </dgm:pt>
    <dgm:pt modelId="{31BE089D-95E0-4D82-ABCC-3F1D35EE00FD}" type="sibTrans" cxnId="{7C525A8F-5623-416D-A3F5-417E2C1BBE53}">
      <dgm:prSet/>
      <dgm:spPr/>
      <dgm:t>
        <a:bodyPr/>
        <a:lstStyle/>
        <a:p>
          <a:endParaRPr lang="zh-CN" altLang="en-US"/>
        </a:p>
      </dgm:t>
    </dgm:pt>
    <dgm:pt modelId="{5EA4FE93-A7C1-4114-91BD-F0BD143ABE30}">
      <dgm:prSet/>
      <dgm:spPr/>
      <dgm:t>
        <a:bodyPr/>
        <a:lstStyle/>
        <a:p>
          <a:pPr rtl="0"/>
          <a:r>
            <a:rPr lang="zh-CN" dirty="0" smtClean="0"/>
            <a:t>以</a:t>
          </a:r>
          <a:r>
            <a:rPr lang="en-US" dirty="0" smtClean="0"/>
            <a:t>ActivityStack </a:t>
          </a:r>
          <a:r>
            <a:rPr lang="zh-CN" dirty="0" smtClean="0"/>
            <a:t>执行</a:t>
          </a:r>
          <a:r>
            <a:rPr lang="en-US" dirty="0" smtClean="0"/>
            <a:t>completePauseLocked</a:t>
          </a:r>
          <a:r>
            <a:rPr lang="zh-CN" dirty="0" smtClean="0"/>
            <a:t>为结束标志。</a:t>
          </a:r>
          <a:r>
            <a:rPr lang="en-US" dirty="0" smtClean="0"/>
            <a:t>step18-step20</a:t>
          </a:r>
          <a:endParaRPr lang="zh-CN" dirty="0"/>
        </a:p>
      </dgm:t>
    </dgm:pt>
    <dgm:pt modelId="{B4BFFD90-2A36-4EE6-8EA0-A51FFC1B8705}" type="parTrans" cxnId="{06FBEC1D-69DF-43AC-89E3-14D466F35431}">
      <dgm:prSet/>
      <dgm:spPr/>
      <dgm:t>
        <a:bodyPr/>
        <a:lstStyle/>
        <a:p>
          <a:endParaRPr lang="zh-CN" altLang="en-US"/>
        </a:p>
      </dgm:t>
    </dgm:pt>
    <dgm:pt modelId="{48809E72-32CA-4994-849E-1D8D030910A7}" type="sibTrans" cxnId="{06FBEC1D-69DF-43AC-89E3-14D466F35431}">
      <dgm:prSet/>
      <dgm:spPr/>
      <dgm:t>
        <a:bodyPr/>
        <a:lstStyle/>
        <a:p>
          <a:endParaRPr lang="zh-CN" altLang="en-US"/>
        </a:p>
      </dgm:t>
    </dgm:pt>
    <dgm:pt modelId="{772FDDBB-7B98-4C6E-B0F6-67C06FB788BE}">
      <dgm:prSet/>
      <dgm:spPr/>
      <dgm:t>
        <a:bodyPr/>
        <a:lstStyle/>
        <a:p>
          <a:pPr rtl="0"/>
          <a:r>
            <a:rPr lang="en-US" dirty="0" smtClean="0"/>
            <a:t>5</a:t>
          </a:r>
          <a:r>
            <a:rPr lang="zh-CN" dirty="0" smtClean="0"/>
            <a:t>、为要启动的</a:t>
          </a:r>
          <a:r>
            <a:rPr lang="en-US" dirty="0" smtClean="0"/>
            <a:t>Activity</a:t>
          </a:r>
          <a:r>
            <a:rPr lang="zh-CN" dirty="0" smtClean="0"/>
            <a:t>创建一个</a:t>
          </a:r>
          <a:r>
            <a:rPr lang="en-US" dirty="0" smtClean="0"/>
            <a:t>ActivityThread</a:t>
          </a:r>
          <a:endParaRPr lang="zh-CN" dirty="0"/>
        </a:p>
      </dgm:t>
    </dgm:pt>
    <dgm:pt modelId="{C28B0E02-A71F-4851-97E5-4944D6BAFA4F}" type="parTrans" cxnId="{B6A91A35-F222-445A-BA81-A0DD309DCDEA}">
      <dgm:prSet/>
      <dgm:spPr/>
      <dgm:t>
        <a:bodyPr/>
        <a:lstStyle/>
        <a:p>
          <a:endParaRPr lang="zh-CN" altLang="en-US"/>
        </a:p>
      </dgm:t>
    </dgm:pt>
    <dgm:pt modelId="{4D99F4CD-2593-4A6E-8389-A8BE5CEBA837}" type="sibTrans" cxnId="{B6A91A35-F222-445A-BA81-A0DD309DCDEA}">
      <dgm:prSet/>
      <dgm:spPr/>
      <dgm:t>
        <a:bodyPr/>
        <a:lstStyle/>
        <a:p>
          <a:endParaRPr lang="zh-CN" altLang="en-US"/>
        </a:p>
      </dgm:t>
    </dgm:pt>
    <dgm:pt modelId="{26831DF1-08BE-4F54-B4F3-82BFC6EF98AB}">
      <dgm:prSet/>
      <dgm:spPr/>
      <dgm:t>
        <a:bodyPr/>
        <a:lstStyle/>
        <a:p>
          <a:pPr rtl="0"/>
          <a:r>
            <a:rPr lang="zh-CN" dirty="0" smtClean="0"/>
            <a:t>以</a:t>
          </a:r>
          <a:r>
            <a:rPr lang="en-US" dirty="0" smtClean="0"/>
            <a:t>ActivityManagerProxy </a:t>
          </a:r>
          <a:r>
            <a:rPr lang="zh-CN" dirty="0" smtClean="0"/>
            <a:t>发出</a:t>
          </a:r>
          <a:r>
            <a:rPr lang="en-US" dirty="0" smtClean="0"/>
            <a:t>ATTACH_APPLICATION_TRANSACTION</a:t>
          </a:r>
          <a:r>
            <a:rPr lang="zh-CN" dirty="0" smtClean="0"/>
            <a:t>消息为结束标志。</a:t>
          </a:r>
          <a:r>
            <a:rPr lang="en-US" dirty="0" smtClean="0"/>
            <a:t>step21-step25</a:t>
          </a:r>
          <a:endParaRPr lang="zh-CN" dirty="0"/>
        </a:p>
      </dgm:t>
    </dgm:pt>
    <dgm:pt modelId="{54DFCEE0-B6E0-41AC-8612-B1DACA80AAD8}" type="parTrans" cxnId="{32C803E4-0ED0-42AA-92EE-8706D9D0136B}">
      <dgm:prSet/>
      <dgm:spPr/>
      <dgm:t>
        <a:bodyPr/>
        <a:lstStyle/>
        <a:p>
          <a:endParaRPr lang="zh-CN" altLang="en-US"/>
        </a:p>
      </dgm:t>
    </dgm:pt>
    <dgm:pt modelId="{9AAEF210-6D3C-4887-916F-F0DC01ED371B}" type="sibTrans" cxnId="{32C803E4-0ED0-42AA-92EE-8706D9D0136B}">
      <dgm:prSet/>
      <dgm:spPr/>
      <dgm:t>
        <a:bodyPr/>
        <a:lstStyle/>
        <a:p>
          <a:endParaRPr lang="zh-CN" altLang="en-US"/>
        </a:p>
      </dgm:t>
    </dgm:pt>
    <dgm:pt modelId="{979ED7BD-84A7-4370-8182-A704DB3AC5D0}">
      <dgm:prSet/>
      <dgm:spPr/>
      <dgm:t>
        <a:bodyPr/>
        <a:lstStyle/>
        <a:p>
          <a:pPr rtl="0"/>
          <a:endParaRPr lang="zh-CN" dirty="0"/>
        </a:p>
      </dgm:t>
    </dgm:pt>
    <dgm:pt modelId="{BD50DA29-13FC-4F47-BEE7-5090D4D101E7}" type="parTrans" cxnId="{0BFB46A1-87AA-472B-A4C7-FF48FE0D597B}">
      <dgm:prSet/>
      <dgm:spPr/>
      <dgm:t>
        <a:bodyPr/>
        <a:lstStyle/>
        <a:p>
          <a:endParaRPr lang="zh-CN" altLang="en-US"/>
        </a:p>
      </dgm:t>
    </dgm:pt>
    <dgm:pt modelId="{6084FDBB-DAF3-449C-ADFB-4C831A402E0F}" type="sibTrans" cxnId="{0BFB46A1-87AA-472B-A4C7-FF48FE0D597B}">
      <dgm:prSet/>
      <dgm:spPr/>
      <dgm:t>
        <a:bodyPr/>
        <a:lstStyle/>
        <a:p>
          <a:endParaRPr lang="zh-CN" altLang="en-US"/>
        </a:p>
      </dgm:t>
    </dgm:pt>
    <dgm:pt modelId="{25D7854D-78E6-463E-B495-5DBCCBF95585}" type="pres">
      <dgm:prSet presAssocID="{DD9C3FBD-EE99-4F34-AD59-3DA70DF9664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4CF9AF-3B10-493A-8C7D-1AA87B60CA9B}" type="pres">
      <dgm:prSet presAssocID="{F8FEE110-C7E6-4E89-8B33-F6416DF986C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0A388D-9112-4D3A-98B2-10FA8806C461}" type="pres">
      <dgm:prSet presAssocID="{F8FEE110-C7E6-4E89-8B33-F6416DF986C8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06949D-C44A-4B5D-A316-887CEED62603}" type="pres">
      <dgm:prSet presAssocID="{772FDDBB-7B98-4C6E-B0F6-67C06FB788B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83EE7D-2F14-4BDE-A7A5-EFA16F1E53E1}" type="pres">
      <dgm:prSet presAssocID="{772FDDBB-7B98-4C6E-B0F6-67C06FB788BE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06B8FF9-A9F6-46EE-990A-E554007A16ED}" type="presOf" srcId="{772FDDBB-7B98-4C6E-B0F6-67C06FB788BE}" destId="{3806949D-C44A-4B5D-A316-887CEED62603}" srcOrd="0" destOrd="0" presId="urn:microsoft.com/office/officeart/2005/8/layout/vList2"/>
    <dgm:cxn modelId="{6136A8FD-7513-48DC-AC1C-74F3ADAD1221}" type="presOf" srcId="{DD9C3FBD-EE99-4F34-AD59-3DA70DF96647}" destId="{25D7854D-78E6-463E-B495-5DBCCBF95585}" srcOrd="0" destOrd="0" presId="urn:microsoft.com/office/officeart/2005/8/layout/vList2"/>
    <dgm:cxn modelId="{32C803E4-0ED0-42AA-92EE-8706D9D0136B}" srcId="{772FDDBB-7B98-4C6E-B0F6-67C06FB788BE}" destId="{26831DF1-08BE-4F54-B4F3-82BFC6EF98AB}" srcOrd="0" destOrd="0" parTransId="{54DFCEE0-B6E0-41AC-8612-B1DACA80AAD8}" sibTransId="{9AAEF210-6D3C-4887-916F-F0DC01ED371B}"/>
    <dgm:cxn modelId="{0BFB46A1-87AA-472B-A4C7-FF48FE0D597B}" srcId="{772FDDBB-7B98-4C6E-B0F6-67C06FB788BE}" destId="{979ED7BD-84A7-4370-8182-A704DB3AC5D0}" srcOrd="1" destOrd="0" parTransId="{BD50DA29-13FC-4F47-BEE7-5090D4D101E7}" sibTransId="{6084FDBB-DAF3-449C-ADFB-4C831A402E0F}"/>
    <dgm:cxn modelId="{B6A91A35-F222-445A-BA81-A0DD309DCDEA}" srcId="{DD9C3FBD-EE99-4F34-AD59-3DA70DF96647}" destId="{772FDDBB-7B98-4C6E-B0F6-67C06FB788BE}" srcOrd="1" destOrd="0" parTransId="{C28B0E02-A71F-4851-97E5-4944D6BAFA4F}" sibTransId="{4D99F4CD-2593-4A6E-8389-A8BE5CEBA837}"/>
    <dgm:cxn modelId="{2B69699F-DEF0-4CCC-98E8-06F3DCC9B22F}" type="presOf" srcId="{979ED7BD-84A7-4370-8182-A704DB3AC5D0}" destId="{1483EE7D-2F14-4BDE-A7A5-EFA16F1E53E1}" srcOrd="0" destOrd="1" presId="urn:microsoft.com/office/officeart/2005/8/layout/vList2"/>
    <dgm:cxn modelId="{E7FBC5E4-6EBB-463F-88EF-850D040CD394}" type="presOf" srcId="{F8FEE110-C7E6-4E89-8B33-F6416DF986C8}" destId="{4C4CF9AF-3B10-493A-8C7D-1AA87B60CA9B}" srcOrd="0" destOrd="0" presId="urn:microsoft.com/office/officeart/2005/8/layout/vList2"/>
    <dgm:cxn modelId="{7C525A8F-5623-416D-A3F5-417E2C1BBE53}" srcId="{DD9C3FBD-EE99-4F34-AD59-3DA70DF96647}" destId="{F8FEE110-C7E6-4E89-8B33-F6416DF986C8}" srcOrd="0" destOrd="0" parTransId="{98E607BC-2B31-45FD-82C3-D705C0B32D82}" sibTransId="{31BE089D-95E0-4D82-ABCC-3F1D35EE00FD}"/>
    <dgm:cxn modelId="{49788D23-D444-4D48-9589-A6EBA6EFE07A}" type="presOf" srcId="{26831DF1-08BE-4F54-B4F3-82BFC6EF98AB}" destId="{1483EE7D-2F14-4BDE-A7A5-EFA16F1E53E1}" srcOrd="0" destOrd="0" presId="urn:microsoft.com/office/officeart/2005/8/layout/vList2"/>
    <dgm:cxn modelId="{A4B81ABF-0F11-4481-81D6-F4B6B41C0FEA}" type="presOf" srcId="{5EA4FE93-A7C1-4114-91BD-F0BD143ABE30}" destId="{370A388D-9112-4D3A-98B2-10FA8806C461}" srcOrd="0" destOrd="0" presId="urn:microsoft.com/office/officeart/2005/8/layout/vList2"/>
    <dgm:cxn modelId="{06FBEC1D-69DF-43AC-89E3-14D466F35431}" srcId="{F8FEE110-C7E6-4E89-8B33-F6416DF986C8}" destId="{5EA4FE93-A7C1-4114-91BD-F0BD143ABE30}" srcOrd="0" destOrd="0" parTransId="{B4BFFD90-2A36-4EE6-8EA0-A51FFC1B8705}" sibTransId="{48809E72-32CA-4994-849E-1D8D030910A7}"/>
    <dgm:cxn modelId="{3BA22110-C93A-464B-B4F1-B3A1F6620CAD}" type="presParOf" srcId="{25D7854D-78E6-463E-B495-5DBCCBF95585}" destId="{4C4CF9AF-3B10-493A-8C7D-1AA87B60CA9B}" srcOrd="0" destOrd="0" presId="urn:microsoft.com/office/officeart/2005/8/layout/vList2"/>
    <dgm:cxn modelId="{D5DE749C-DC91-41D6-A1A7-81A75022A9F0}" type="presParOf" srcId="{25D7854D-78E6-463E-B495-5DBCCBF95585}" destId="{370A388D-9112-4D3A-98B2-10FA8806C461}" srcOrd="1" destOrd="0" presId="urn:microsoft.com/office/officeart/2005/8/layout/vList2"/>
    <dgm:cxn modelId="{041BB283-308D-464B-90D5-F5980B86289F}" type="presParOf" srcId="{25D7854D-78E6-463E-B495-5DBCCBF95585}" destId="{3806949D-C44A-4B5D-A316-887CEED62603}" srcOrd="2" destOrd="0" presId="urn:microsoft.com/office/officeart/2005/8/layout/vList2"/>
    <dgm:cxn modelId="{5D0E682E-6F56-43B5-8717-E22D9306A49C}" type="presParOf" srcId="{25D7854D-78E6-463E-B495-5DBCCBF95585}" destId="{1483EE7D-2F14-4BDE-A7A5-EFA16F1E53E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A956E80-44E6-41B0-AE9C-2B526EAF9C8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80BDA599-500F-4307-AE22-1FBB30A5BF8B}">
      <dgm:prSet/>
      <dgm:spPr/>
      <dgm:t>
        <a:bodyPr/>
        <a:lstStyle/>
        <a:p>
          <a:pPr rtl="0"/>
          <a:r>
            <a:rPr lang="en-US" dirty="0" smtClean="0"/>
            <a:t>6</a:t>
          </a:r>
          <a:r>
            <a:rPr lang="zh-CN" dirty="0" smtClean="0"/>
            <a:t>、</a:t>
          </a:r>
          <a:r>
            <a:rPr lang="en-US" dirty="0" smtClean="0"/>
            <a:t>AMS</a:t>
          </a:r>
          <a:r>
            <a:rPr lang="zh-CN" dirty="0" smtClean="0"/>
            <a:t>接到消息后，将创建的</a:t>
          </a:r>
          <a:r>
            <a:rPr lang="en-US" dirty="0" smtClean="0"/>
            <a:t>ActivityThread</a:t>
          </a:r>
          <a:r>
            <a:rPr lang="zh-CN" dirty="0" smtClean="0"/>
            <a:t>与</a:t>
          </a:r>
          <a:r>
            <a:rPr lang="en-US" dirty="0" smtClean="0"/>
            <a:t>ApplicationThread</a:t>
          </a:r>
          <a:r>
            <a:rPr lang="zh-CN" dirty="0" smtClean="0"/>
            <a:t>绑定在一起，并且启动</a:t>
          </a:r>
          <a:r>
            <a:rPr lang="en-US" dirty="0" smtClean="0"/>
            <a:t>Activity</a:t>
          </a:r>
          <a:r>
            <a:rPr lang="zh-CN" dirty="0" smtClean="0"/>
            <a:t>。首先，做一些准备工作</a:t>
          </a:r>
          <a:endParaRPr lang="en-US" dirty="0"/>
        </a:p>
      </dgm:t>
    </dgm:pt>
    <dgm:pt modelId="{F77DE82C-1016-4E85-9F4E-4C28DF9EBCB6}" type="parTrans" cxnId="{1874B653-2663-4D52-BCDB-602D719FA256}">
      <dgm:prSet/>
      <dgm:spPr/>
      <dgm:t>
        <a:bodyPr/>
        <a:lstStyle/>
        <a:p>
          <a:endParaRPr lang="zh-CN" altLang="en-US"/>
        </a:p>
      </dgm:t>
    </dgm:pt>
    <dgm:pt modelId="{BE890A4B-7B43-42AE-9A67-A860A515A26C}" type="sibTrans" cxnId="{1874B653-2663-4D52-BCDB-602D719FA256}">
      <dgm:prSet/>
      <dgm:spPr/>
      <dgm:t>
        <a:bodyPr/>
        <a:lstStyle/>
        <a:p>
          <a:endParaRPr lang="zh-CN" altLang="en-US"/>
        </a:p>
      </dgm:t>
    </dgm:pt>
    <dgm:pt modelId="{E7AD8C1B-B6D1-4D09-8D6C-398F4D3A8991}">
      <dgm:prSet/>
      <dgm:spPr/>
      <dgm:t>
        <a:bodyPr/>
        <a:lstStyle/>
        <a:p>
          <a:pPr rtl="0"/>
          <a:r>
            <a:rPr lang="zh-CN" dirty="0" smtClean="0"/>
            <a:t>以</a:t>
          </a:r>
          <a:r>
            <a:rPr lang="en-US" dirty="0" smtClean="0"/>
            <a:t>ApplicationThreadProxy </a:t>
          </a:r>
          <a:r>
            <a:rPr lang="zh-CN" dirty="0" smtClean="0"/>
            <a:t>发出</a:t>
          </a:r>
          <a:r>
            <a:rPr lang="en-US" dirty="0" smtClean="0"/>
            <a:t>SCHEDULE_LAUNCH_ACTIVITY_TRANSACTION</a:t>
          </a:r>
          <a:r>
            <a:rPr lang="zh-CN" dirty="0" smtClean="0"/>
            <a:t>消息为结束标志。</a:t>
          </a:r>
          <a:r>
            <a:rPr lang="en-US" dirty="0" smtClean="0"/>
            <a:t>step26--step29</a:t>
          </a:r>
          <a:endParaRPr lang="zh-CN" dirty="0"/>
        </a:p>
      </dgm:t>
    </dgm:pt>
    <dgm:pt modelId="{CE38E4F8-C729-4C44-91FE-9A50EC31A264}" type="parTrans" cxnId="{AFA24482-62BC-4704-8FAA-8B52964E0272}">
      <dgm:prSet/>
      <dgm:spPr/>
      <dgm:t>
        <a:bodyPr/>
        <a:lstStyle/>
        <a:p>
          <a:endParaRPr lang="zh-CN" altLang="en-US"/>
        </a:p>
      </dgm:t>
    </dgm:pt>
    <dgm:pt modelId="{20155893-01C5-44CA-954C-65C19FA5E770}" type="sibTrans" cxnId="{AFA24482-62BC-4704-8FAA-8B52964E0272}">
      <dgm:prSet/>
      <dgm:spPr/>
      <dgm:t>
        <a:bodyPr/>
        <a:lstStyle/>
        <a:p>
          <a:endParaRPr lang="zh-CN" altLang="en-US"/>
        </a:p>
      </dgm:t>
    </dgm:pt>
    <dgm:pt modelId="{0A785A9C-52EA-4725-96F0-EE6BC97727D2}">
      <dgm:prSet/>
      <dgm:spPr/>
      <dgm:t>
        <a:bodyPr/>
        <a:lstStyle/>
        <a:p>
          <a:pPr rtl="0"/>
          <a:r>
            <a:rPr lang="en-US" dirty="0" smtClean="0"/>
            <a:t>7</a:t>
          </a:r>
          <a:r>
            <a:rPr lang="zh-CN" dirty="0" smtClean="0"/>
            <a:t>、</a:t>
          </a:r>
          <a:r>
            <a:rPr lang="en-US" dirty="0" smtClean="0"/>
            <a:t>ApplicationThread </a:t>
          </a:r>
          <a:r>
            <a:rPr lang="zh-CN" dirty="0" smtClean="0"/>
            <a:t>接到消息后，发送</a:t>
          </a:r>
          <a:r>
            <a:rPr lang="en-US" dirty="0" smtClean="0"/>
            <a:t>H.LAUNCH_ACTIVITY</a:t>
          </a:r>
          <a:r>
            <a:rPr lang="zh-CN" dirty="0" smtClean="0"/>
            <a:t>消息，让</a:t>
          </a:r>
          <a:r>
            <a:rPr lang="en-US" dirty="0" smtClean="0"/>
            <a:t>ActivityThread</a:t>
          </a:r>
          <a:r>
            <a:rPr lang="zh-CN" dirty="0" smtClean="0"/>
            <a:t>来处理</a:t>
          </a:r>
          <a:r>
            <a:rPr lang="en-US" dirty="0" smtClean="0"/>
            <a:t>Activity</a:t>
          </a:r>
          <a:r>
            <a:rPr lang="zh-CN" dirty="0" smtClean="0"/>
            <a:t>的启动工作</a:t>
          </a:r>
          <a:endParaRPr lang="en-US" dirty="0"/>
        </a:p>
      </dgm:t>
    </dgm:pt>
    <dgm:pt modelId="{D9E4D9F0-5A96-4AEE-8F52-E88CDDED037C}" type="parTrans" cxnId="{1268742B-D285-4B79-B728-DDE2CAC9608C}">
      <dgm:prSet/>
      <dgm:spPr/>
      <dgm:t>
        <a:bodyPr/>
        <a:lstStyle/>
        <a:p>
          <a:endParaRPr lang="zh-CN" altLang="en-US"/>
        </a:p>
      </dgm:t>
    </dgm:pt>
    <dgm:pt modelId="{917B6700-935C-4418-A2A8-451711506981}" type="sibTrans" cxnId="{1268742B-D285-4B79-B728-DDE2CAC9608C}">
      <dgm:prSet/>
      <dgm:spPr/>
      <dgm:t>
        <a:bodyPr/>
        <a:lstStyle/>
        <a:p>
          <a:endParaRPr lang="zh-CN" altLang="en-US"/>
        </a:p>
      </dgm:t>
    </dgm:pt>
    <dgm:pt modelId="{C33DFD9B-F608-4668-B3FD-960ACAB01AC3}">
      <dgm:prSet/>
      <dgm:spPr/>
      <dgm:t>
        <a:bodyPr/>
        <a:lstStyle/>
        <a:p>
          <a:pPr rtl="0"/>
          <a:r>
            <a:rPr lang="zh-CN" dirty="0" smtClean="0"/>
            <a:t>以</a:t>
          </a:r>
          <a:r>
            <a:rPr lang="en-US" dirty="0" smtClean="0"/>
            <a:t>MainActivity.onCreate</a:t>
          </a:r>
          <a:r>
            <a:rPr lang="zh-CN" dirty="0" smtClean="0"/>
            <a:t>方法的执行为结束标志</a:t>
          </a:r>
          <a:endParaRPr lang="zh-CN" dirty="0"/>
        </a:p>
      </dgm:t>
    </dgm:pt>
    <dgm:pt modelId="{33E53AE4-1812-4F8F-9EAE-873945CCF36C}" type="parTrans" cxnId="{D973B579-D8D4-4654-BF47-52E9D6EB5C36}">
      <dgm:prSet/>
      <dgm:spPr/>
      <dgm:t>
        <a:bodyPr/>
        <a:lstStyle/>
        <a:p>
          <a:endParaRPr lang="zh-CN" altLang="en-US"/>
        </a:p>
      </dgm:t>
    </dgm:pt>
    <dgm:pt modelId="{ECEE11C1-AA03-4305-9A3F-BB6107980ADE}" type="sibTrans" cxnId="{D973B579-D8D4-4654-BF47-52E9D6EB5C36}">
      <dgm:prSet/>
      <dgm:spPr/>
      <dgm:t>
        <a:bodyPr/>
        <a:lstStyle/>
        <a:p>
          <a:endParaRPr lang="zh-CN" altLang="en-US"/>
        </a:p>
      </dgm:t>
    </dgm:pt>
    <dgm:pt modelId="{4FD2092D-CDBE-4D6E-B994-BCE66E644674}" type="pres">
      <dgm:prSet presAssocID="{7A956E80-44E6-41B0-AE9C-2B526EAF9C8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0BE05DC-EC18-4E72-9593-26B575C2EBD3}" type="pres">
      <dgm:prSet presAssocID="{80BDA599-500F-4307-AE22-1FBB30A5BF8B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A8CB35-9630-44CF-BF2E-C867D1A06034}" type="pres">
      <dgm:prSet presAssocID="{80BDA599-500F-4307-AE22-1FBB30A5BF8B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FA21F4-9AF3-4E59-BBFB-6FBCC56682B0}" type="pres">
      <dgm:prSet presAssocID="{0A785A9C-52EA-4725-96F0-EE6BC97727D2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DE3105-3650-4AFC-AE46-60E36BFF306F}" type="pres">
      <dgm:prSet presAssocID="{0A785A9C-52EA-4725-96F0-EE6BC97727D2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874B653-2663-4D52-BCDB-602D719FA256}" srcId="{7A956E80-44E6-41B0-AE9C-2B526EAF9C85}" destId="{80BDA599-500F-4307-AE22-1FBB30A5BF8B}" srcOrd="0" destOrd="0" parTransId="{F77DE82C-1016-4E85-9F4E-4C28DF9EBCB6}" sibTransId="{BE890A4B-7B43-42AE-9A67-A860A515A26C}"/>
    <dgm:cxn modelId="{AFA24482-62BC-4704-8FAA-8B52964E0272}" srcId="{80BDA599-500F-4307-AE22-1FBB30A5BF8B}" destId="{E7AD8C1B-B6D1-4D09-8D6C-398F4D3A8991}" srcOrd="0" destOrd="0" parTransId="{CE38E4F8-C729-4C44-91FE-9A50EC31A264}" sibTransId="{20155893-01C5-44CA-954C-65C19FA5E770}"/>
    <dgm:cxn modelId="{D198911D-5986-4093-B19B-47F667273641}" type="presOf" srcId="{E7AD8C1B-B6D1-4D09-8D6C-398F4D3A8991}" destId="{9AA8CB35-9630-44CF-BF2E-C867D1A06034}" srcOrd="0" destOrd="0" presId="urn:microsoft.com/office/officeart/2005/8/layout/vList2"/>
    <dgm:cxn modelId="{0515E830-84F3-43A5-9699-655A7D768A60}" type="presOf" srcId="{7A956E80-44E6-41B0-AE9C-2B526EAF9C85}" destId="{4FD2092D-CDBE-4D6E-B994-BCE66E644674}" srcOrd="0" destOrd="0" presId="urn:microsoft.com/office/officeart/2005/8/layout/vList2"/>
    <dgm:cxn modelId="{B92E4109-EB87-45AE-80C8-AE960D1AD339}" type="presOf" srcId="{0A785A9C-52EA-4725-96F0-EE6BC97727D2}" destId="{D0FA21F4-9AF3-4E59-BBFB-6FBCC56682B0}" srcOrd="0" destOrd="0" presId="urn:microsoft.com/office/officeart/2005/8/layout/vList2"/>
    <dgm:cxn modelId="{AAA4D6C4-2C98-47F9-A79A-496C988514FD}" type="presOf" srcId="{80BDA599-500F-4307-AE22-1FBB30A5BF8B}" destId="{10BE05DC-EC18-4E72-9593-26B575C2EBD3}" srcOrd="0" destOrd="0" presId="urn:microsoft.com/office/officeart/2005/8/layout/vList2"/>
    <dgm:cxn modelId="{1268742B-D285-4B79-B728-DDE2CAC9608C}" srcId="{7A956E80-44E6-41B0-AE9C-2B526EAF9C85}" destId="{0A785A9C-52EA-4725-96F0-EE6BC97727D2}" srcOrd="1" destOrd="0" parTransId="{D9E4D9F0-5A96-4AEE-8F52-E88CDDED037C}" sibTransId="{917B6700-935C-4418-A2A8-451711506981}"/>
    <dgm:cxn modelId="{DE1A71C3-9CF5-4FCC-B57C-53DC1F50AEEA}" type="presOf" srcId="{C33DFD9B-F608-4668-B3FD-960ACAB01AC3}" destId="{6CDE3105-3650-4AFC-AE46-60E36BFF306F}" srcOrd="0" destOrd="0" presId="urn:microsoft.com/office/officeart/2005/8/layout/vList2"/>
    <dgm:cxn modelId="{D973B579-D8D4-4654-BF47-52E9D6EB5C36}" srcId="{0A785A9C-52EA-4725-96F0-EE6BC97727D2}" destId="{C33DFD9B-F608-4668-B3FD-960ACAB01AC3}" srcOrd="0" destOrd="0" parTransId="{33E53AE4-1812-4F8F-9EAE-873945CCF36C}" sibTransId="{ECEE11C1-AA03-4305-9A3F-BB6107980ADE}"/>
    <dgm:cxn modelId="{5E9545C5-13B1-49E7-9970-17F254CCF811}" type="presParOf" srcId="{4FD2092D-CDBE-4D6E-B994-BCE66E644674}" destId="{10BE05DC-EC18-4E72-9593-26B575C2EBD3}" srcOrd="0" destOrd="0" presId="urn:microsoft.com/office/officeart/2005/8/layout/vList2"/>
    <dgm:cxn modelId="{13CBA1E7-E065-4F3C-BC20-CA0A2C8D2128}" type="presParOf" srcId="{4FD2092D-CDBE-4D6E-B994-BCE66E644674}" destId="{9AA8CB35-9630-44CF-BF2E-C867D1A06034}" srcOrd="1" destOrd="0" presId="urn:microsoft.com/office/officeart/2005/8/layout/vList2"/>
    <dgm:cxn modelId="{24E00EA9-D3D5-46D4-A80B-6C1F9757D552}" type="presParOf" srcId="{4FD2092D-CDBE-4D6E-B994-BCE66E644674}" destId="{D0FA21F4-9AF3-4E59-BBFB-6FBCC56682B0}" srcOrd="2" destOrd="0" presId="urn:microsoft.com/office/officeart/2005/8/layout/vList2"/>
    <dgm:cxn modelId="{7EA6831C-480B-4856-83D9-A151643E7B3D}" type="presParOf" srcId="{4FD2092D-CDBE-4D6E-B994-BCE66E644674}" destId="{6CDE3105-3650-4AFC-AE46-60E36BFF306F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2B7834A6-79D9-4983-AA2D-84E463A67CF7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6A6C10E-71D8-4773-BD27-7874BAB001AE}">
      <dgm:prSet/>
      <dgm:spPr/>
      <dgm:t>
        <a:bodyPr/>
        <a:lstStyle/>
        <a:p>
          <a:pPr rtl="0"/>
          <a:r>
            <a:rPr lang="zh-CN" dirty="0" smtClean="0"/>
            <a:t>谢谢</a:t>
          </a:r>
          <a:r>
            <a:rPr lang="zh-CN" altLang="en-US" dirty="0" smtClean="0"/>
            <a:t>！</a:t>
          </a:r>
          <a:endParaRPr lang="zh-CN" dirty="0"/>
        </a:p>
      </dgm:t>
    </dgm:pt>
    <dgm:pt modelId="{C798B250-73B8-4C8E-9312-8C72A5689380}" type="parTrans" cxnId="{C6A2F967-D880-4399-BACC-F926D4E6547A}">
      <dgm:prSet/>
      <dgm:spPr/>
      <dgm:t>
        <a:bodyPr/>
        <a:lstStyle/>
        <a:p>
          <a:endParaRPr lang="zh-CN" altLang="en-US"/>
        </a:p>
      </dgm:t>
    </dgm:pt>
    <dgm:pt modelId="{2270CD44-444F-4A40-86AA-E8DB7702C208}" type="sibTrans" cxnId="{C6A2F967-D880-4399-BACC-F926D4E6547A}">
      <dgm:prSet/>
      <dgm:spPr/>
      <dgm:t>
        <a:bodyPr/>
        <a:lstStyle/>
        <a:p>
          <a:endParaRPr lang="zh-CN" altLang="en-US"/>
        </a:p>
      </dgm:t>
    </dgm:pt>
    <dgm:pt modelId="{6FB8CD89-E6DC-43E0-96F1-55C281A47280}" type="pres">
      <dgm:prSet presAssocID="{2B7834A6-79D9-4983-AA2D-84E463A67CF7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4A2B9EB-0F6A-4594-AE7D-210DFE29185C}" type="pres">
      <dgm:prSet presAssocID="{D6A6C10E-71D8-4773-BD27-7874BAB001AE}" presName="circ1TxSh" presStyleLbl="vennNode1" presStyleIdx="0" presStyleCnt="1"/>
      <dgm:spPr/>
      <dgm:t>
        <a:bodyPr/>
        <a:lstStyle/>
        <a:p>
          <a:endParaRPr lang="zh-CN" altLang="en-US"/>
        </a:p>
      </dgm:t>
    </dgm:pt>
  </dgm:ptLst>
  <dgm:cxnLst>
    <dgm:cxn modelId="{C6A2F967-D880-4399-BACC-F926D4E6547A}" srcId="{2B7834A6-79D9-4983-AA2D-84E463A67CF7}" destId="{D6A6C10E-71D8-4773-BD27-7874BAB001AE}" srcOrd="0" destOrd="0" parTransId="{C798B250-73B8-4C8E-9312-8C72A5689380}" sibTransId="{2270CD44-444F-4A40-86AA-E8DB7702C208}"/>
    <dgm:cxn modelId="{6C39E626-B13E-45FF-9F04-1EEC8EFBE4B4}" type="presOf" srcId="{D6A6C10E-71D8-4773-BD27-7874BAB001AE}" destId="{F4A2B9EB-0F6A-4594-AE7D-210DFE29185C}" srcOrd="0" destOrd="0" presId="urn:microsoft.com/office/officeart/2005/8/layout/venn1"/>
    <dgm:cxn modelId="{BAB75200-62F5-40EE-8261-6AE03D06AC92}" type="presOf" srcId="{2B7834A6-79D9-4983-AA2D-84E463A67CF7}" destId="{6FB8CD89-E6DC-43E0-96F1-55C281A47280}" srcOrd="0" destOrd="0" presId="urn:microsoft.com/office/officeart/2005/8/layout/venn1"/>
    <dgm:cxn modelId="{805EEE9D-3B42-42A0-A179-37A71B341ED8}" type="presParOf" srcId="{6FB8CD89-E6DC-43E0-96F1-55C281A47280}" destId="{F4A2B9EB-0F6A-4594-AE7D-210DFE29185C}" srcOrd="0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BDB2717-E41B-415F-BFBD-93A4E75533D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6F60AEE-B97B-4C88-8F42-6F45BD922B66}">
      <dgm:prSet/>
      <dgm:spPr/>
      <dgm:t>
        <a:bodyPr/>
        <a:lstStyle/>
        <a:p>
          <a:pPr rtl="0"/>
          <a:r>
            <a:rPr lang="zh-CN" dirty="0" smtClean="0"/>
            <a:t>特点</a:t>
          </a:r>
          <a:endParaRPr lang="en-US" dirty="0"/>
        </a:p>
      </dgm:t>
    </dgm:pt>
    <dgm:pt modelId="{05C73AC1-B4FA-4431-88A7-BC4279CE5397}" type="parTrans" cxnId="{24AACA30-B63F-42BF-97CB-710B7D99B829}">
      <dgm:prSet/>
      <dgm:spPr/>
      <dgm:t>
        <a:bodyPr/>
        <a:lstStyle/>
        <a:p>
          <a:endParaRPr lang="zh-CN" altLang="en-US"/>
        </a:p>
      </dgm:t>
    </dgm:pt>
    <dgm:pt modelId="{502BAF55-B8CF-42ED-ADE7-67B28871DF81}" type="sibTrans" cxnId="{24AACA30-B63F-42BF-97CB-710B7D99B829}">
      <dgm:prSet/>
      <dgm:spPr/>
      <dgm:t>
        <a:bodyPr/>
        <a:lstStyle/>
        <a:p>
          <a:endParaRPr lang="zh-CN" altLang="en-US"/>
        </a:p>
      </dgm:t>
    </dgm:pt>
    <dgm:pt modelId="{2F864CF7-950B-4EA8-873D-D50454CFEA3C}">
      <dgm:prSet/>
      <dgm:spPr/>
      <dgm:t>
        <a:bodyPr/>
        <a:lstStyle/>
        <a:p>
          <a:pPr rtl="0"/>
          <a:r>
            <a:rPr lang="zh-CN" dirty="0" smtClean="0"/>
            <a:t>能够显示并描述一些信息</a:t>
          </a:r>
          <a:endParaRPr lang="en-US" dirty="0"/>
        </a:p>
      </dgm:t>
    </dgm:pt>
    <dgm:pt modelId="{4362AC72-368D-4CF2-9044-D26C22E2C234}" type="parTrans" cxnId="{1FFD4142-0A01-4D77-BFC5-CE3BF2B97608}">
      <dgm:prSet/>
      <dgm:spPr/>
      <dgm:t>
        <a:bodyPr/>
        <a:lstStyle/>
        <a:p>
          <a:endParaRPr lang="zh-CN" altLang="en-US"/>
        </a:p>
      </dgm:t>
    </dgm:pt>
    <dgm:pt modelId="{6B942E89-C0F6-4BDA-A4DA-3BA89D610F76}" type="sibTrans" cxnId="{1FFD4142-0A01-4D77-BFC5-CE3BF2B97608}">
      <dgm:prSet/>
      <dgm:spPr/>
      <dgm:t>
        <a:bodyPr/>
        <a:lstStyle/>
        <a:p>
          <a:endParaRPr lang="zh-CN" altLang="en-US"/>
        </a:p>
      </dgm:t>
    </dgm:pt>
    <dgm:pt modelId="{B9A8441A-DD82-4435-AC3A-538B7E397EAA}">
      <dgm:prSet/>
      <dgm:spPr/>
      <dgm:t>
        <a:bodyPr/>
        <a:lstStyle/>
        <a:p>
          <a:pPr rtl="0"/>
          <a:r>
            <a:rPr lang="zh-CN" dirty="0" smtClean="0"/>
            <a:t>能够处理一些消息</a:t>
          </a:r>
          <a:endParaRPr lang="en-US" dirty="0"/>
        </a:p>
      </dgm:t>
    </dgm:pt>
    <dgm:pt modelId="{5FF9AEE9-CCB4-4F0C-B8C2-B6D879CB59BA}" type="parTrans" cxnId="{81F0E7BF-CEF0-467C-AEA8-DB905C094CC7}">
      <dgm:prSet/>
      <dgm:spPr/>
      <dgm:t>
        <a:bodyPr/>
        <a:lstStyle/>
        <a:p>
          <a:endParaRPr lang="zh-CN" altLang="en-US"/>
        </a:p>
      </dgm:t>
    </dgm:pt>
    <dgm:pt modelId="{D66423AD-A8AE-490F-B909-1F55966974AF}" type="sibTrans" cxnId="{81F0E7BF-CEF0-467C-AEA8-DB905C094CC7}">
      <dgm:prSet/>
      <dgm:spPr/>
      <dgm:t>
        <a:bodyPr/>
        <a:lstStyle/>
        <a:p>
          <a:endParaRPr lang="zh-CN" altLang="en-US"/>
        </a:p>
      </dgm:t>
    </dgm:pt>
    <dgm:pt modelId="{5B6443F3-B2EB-4124-91A3-E83EAC15E642}">
      <dgm:prSet/>
      <dgm:spPr/>
      <dgm:t>
        <a:bodyPr/>
        <a:lstStyle/>
        <a:p>
          <a:pPr rtl="0"/>
          <a:r>
            <a:rPr lang="zh-CN" dirty="0" smtClean="0"/>
            <a:t>从程序角度看，一个窗口必须要有一个</a:t>
          </a:r>
          <a:r>
            <a:rPr lang="en-US" dirty="0" smtClean="0"/>
            <a:t>WindowState</a:t>
          </a:r>
          <a:r>
            <a:rPr lang="zh-CN" dirty="0" smtClean="0"/>
            <a:t>对象</a:t>
          </a:r>
          <a:endParaRPr lang="en-US" dirty="0"/>
        </a:p>
      </dgm:t>
    </dgm:pt>
    <dgm:pt modelId="{4063D513-28EF-4C97-802F-04826D1A983A}" type="parTrans" cxnId="{84A45C2C-8C8E-422A-97FC-683C8AAFA0A4}">
      <dgm:prSet/>
      <dgm:spPr/>
      <dgm:t>
        <a:bodyPr/>
        <a:lstStyle/>
        <a:p>
          <a:endParaRPr lang="zh-CN" altLang="en-US"/>
        </a:p>
      </dgm:t>
    </dgm:pt>
    <dgm:pt modelId="{4FB2D5CE-EF05-4C87-B039-D4EBE56930A2}" type="sibTrans" cxnId="{84A45C2C-8C8E-422A-97FC-683C8AAFA0A4}">
      <dgm:prSet/>
      <dgm:spPr/>
      <dgm:t>
        <a:bodyPr/>
        <a:lstStyle/>
        <a:p>
          <a:endParaRPr lang="zh-CN" altLang="en-US"/>
        </a:p>
      </dgm:t>
    </dgm:pt>
    <dgm:pt modelId="{D2628112-7795-42A1-90F3-24BE200C6FB2}" type="pres">
      <dgm:prSet presAssocID="{1BDB2717-E41B-415F-BFBD-93A4E75533D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42BCF4F-623A-409B-88F9-449A78831D58}" type="pres">
      <dgm:prSet presAssocID="{C6F60AEE-B97B-4C88-8F42-6F45BD922B66}" presName="linNode" presStyleCnt="0"/>
      <dgm:spPr/>
    </dgm:pt>
    <dgm:pt modelId="{D57E769A-984F-4257-A4BF-4BEBF53B6F93}" type="pres">
      <dgm:prSet presAssocID="{C6F60AEE-B97B-4C88-8F42-6F45BD922B66}" presName="parentText" presStyleLbl="node1" presStyleIdx="0" presStyleCnt="1" custScaleX="88080" custScaleY="38127" custLinFactNeighborX="-543" custLinFactNeighborY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0F3100-5FD5-4083-84DA-5FA7E020DC9D}" type="pres">
      <dgm:prSet presAssocID="{C6F60AEE-B97B-4C88-8F42-6F45BD922B66}" presName="descendantText" presStyleLbl="alignAccFollowNode1" presStyleIdx="0" presStyleCnt="1" custScaleY="3915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4A45C2C-8C8E-422A-97FC-683C8AAFA0A4}" srcId="{C6F60AEE-B97B-4C88-8F42-6F45BD922B66}" destId="{5B6443F3-B2EB-4124-91A3-E83EAC15E642}" srcOrd="2" destOrd="0" parTransId="{4063D513-28EF-4C97-802F-04826D1A983A}" sibTransId="{4FB2D5CE-EF05-4C87-B039-D4EBE56930A2}"/>
    <dgm:cxn modelId="{24AACA30-B63F-42BF-97CB-710B7D99B829}" srcId="{1BDB2717-E41B-415F-BFBD-93A4E75533D0}" destId="{C6F60AEE-B97B-4C88-8F42-6F45BD922B66}" srcOrd="0" destOrd="0" parTransId="{05C73AC1-B4FA-4431-88A7-BC4279CE5397}" sibTransId="{502BAF55-B8CF-42ED-ADE7-67B28871DF81}"/>
    <dgm:cxn modelId="{123BCC5C-5FD6-4056-8F14-A5F84FFDF5E4}" type="presOf" srcId="{C6F60AEE-B97B-4C88-8F42-6F45BD922B66}" destId="{D57E769A-984F-4257-A4BF-4BEBF53B6F93}" srcOrd="0" destOrd="0" presId="urn:microsoft.com/office/officeart/2005/8/layout/vList5"/>
    <dgm:cxn modelId="{80354629-2846-40F4-99E6-90E9E9816B27}" type="presOf" srcId="{1BDB2717-E41B-415F-BFBD-93A4E75533D0}" destId="{D2628112-7795-42A1-90F3-24BE200C6FB2}" srcOrd="0" destOrd="0" presId="urn:microsoft.com/office/officeart/2005/8/layout/vList5"/>
    <dgm:cxn modelId="{1FFD4142-0A01-4D77-BFC5-CE3BF2B97608}" srcId="{C6F60AEE-B97B-4C88-8F42-6F45BD922B66}" destId="{2F864CF7-950B-4EA8-873D-D50454CFEA3C}" srcOrd="0" destOrd="0" parTransId="{4362AC72-368D-4CF2-9044-D26C22E2C234}" sibTransId="{6B942E89-C0F6-4BDA-A4DA-3BA89D610F76}"/>
    <dgm:cxn modelId="{078F3B88-AE43-4630-9E55-507BDE2AB032}" type="presOf" srcId="{B9A8441A-DD82-4435-AC3A-538B7E397EAA}" destId="{470F3100-5FD5-4083-84DA-5FA7E020DC9D}" srcOrd="0" destOrd="1" presId="urn:microsoft.com/office/officeart/2005/8/layout/vList5"/>
    <dgm:cxn modelId="{81F0E7BF-CEF0-467C-AEA8-DB905C094CC7}" srcId="{C6F60AEE-B97B-4C88-8F42-6F45BD922B66}" destId="{B9A8441A-DD82-4435-AC3A-538B7E397EAA}" srcOrd="1" destOrd="0" parTransId="{5FF9AEE9-CCB4-4F0C-B8C2-B6D879CB59BA}" sibTransId="{D66423AD-A8AE-490F-B909-1F55966974AF}"/>
    <dgm:cxn modelId="{36AB0726-36EA-4539-A396-FA8FBB23C0A3}" type="presOf" srcId="{5B6443F3-B2EB-4124-91A3-E83EAC15E642}" destId="{470F3100-5FD5-4083-84DA-5FA7E020DC9D}" srcOrd="0" destOrd="2" presId="urn:microsoft.com/office/officeart/2005/8/layout/vList5"/>
    <dgm:cxn modelId="{C48AC190-BF5E-4605-8A1E-B48D46D0EB23}" type="presOf" srcId="{2F864CF7-950B-4EA8-873D-D50454CFEA3C}" destId="{470F3100-5FD5-4083-84DA-5FA7E020DC9D}" srcOrd="0" destOrd="0" presId="urn:microsoft.com/office/officeart/2005/8/layout/vList5"/>
    <dgm:cxn modelId="{7A324E06-7C81-4A61-8BE1-7E53BA94ADF6}" type="presParOf" srcId="{D2628112-7795-42A1-90F3-24BE200C6FB2}" destId="{842BCF4F-623A-409B-88F9-449A78831D58}" srcOrd="0" destOrd="0" presId="urn:microsoft.com/office/officeart/2005/8/layout/vList5"/>
    <dgm:cxn modelId="{9CBD0334-9901-4EAD-8ED4-24444D42AF04}" type="presParOf" srcId="{842BCF4F-623A-409B-88F9-449A78831D58}" destId="{D57E769A-984F-4257-A4BF-4BEBF53B6F93}" srcOrd="0" destOrd="0" presId="urn:microsoft.com/office/officeart/2005/8/layout/vList5"/>
    <dgm:cxn modelId="{050EC13D-DAF8-46E7-8795-09CB5BF918C7}" type="presParOf" srcId="{842BCF4F-623A-409B-88F9-449A78831D58}" destId="{470F3100-5FD5-4083-84DA-5FA7E020DC9D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428007C-4047-4F08-BDB7-F30ECF0A471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29DCBBE7-5840-417A-9487-D077E8CFA690}">
      <dgm:prSet/>
      <dgm:spPr/>
      <dgm:t>
        <a:bodyPr/>
        <a:lstStyle/>
        <a:p>
          <a:pPr rtl="0"/>
          <a:r>
            <a:rPr lang="zh-CN" dirty="0" smtClean="0"/>
            <a:t>应用窗口</a:t>
          </a:r>
          <a:endParaRPr lang="en-US" dirty="0"/>
        </a:p>
      </dgm:t>
    </dgm:pt>
    <dgm:pt modelId="{5FD8FF35-2037-4FFC-AA49-59A226CA500A}" type="parTrans" cxnId="{24FF8357-577B-4D73-B3F3-DD605D0DA8B0}">
      <dgm:prSet/>
      <dgm:spPr/>
      <dgm:t>
        <a:bodyPr/>
        <a:lstStyle/>
        <a:p>
          <a:endParaRPr lang="zh-CN" altLang="en-US"/>
        </a:p>
      </dgm:t>
    </dgm:pt>
    <dgm:pt modelId="{581E006F-A05B-4F6F-8B21-881511468038}" type="sibTrans" cxnId="{24FF8357-577B-4D73-B3F3-DD605D0DA8B0}">
      <dgm:prSet/>
      <dgm:spPr/>
      <dgm:t>
        <a:bodyPr/>
        <a:lstStyle/>
        <a:p>
          <a:endParaRPr lang="zh-CN" altLang="en-US"/>
        </a:p>
      </dgm:t>
    </dgm:pt>
    <dgm:pt modelId="{5A546682-95F6-45FB-BDEB-958CA00C5670}">
      <dgm:prSet/>
      <dgm:spPr/>
      <dgm:t>
        <a:bodyPr/>
        <a:lstStyle/>
        <a:p>
          <a:pPr rtl="0"/>
          <a:r>
            <a:rPr lang="zh-CN" dirty="0" smtClean="0"/>
            <a:t>由具体应用创建的窗口，还可以细分出父窗口和子窗口。这样的窗口一般都会对应一个</a:t>
          </a:r>
          <a:r>
            <a:rPr lang="en-US" dirty="0" smtClean="0"/>
            <a:t>activity</a:t>
          </a:r>
          <a:r>
            <a:rPr lang="zh-CN" dirty="0" smtClean="0"/>
            <a:t>。</a:t>
          </a:r>
          <a:endParaRPr lang="en-US" dirty="0"/>
        </a:p>
      </dgm:t>
    </dgm:pt>
    <dgm:pt modelId="{30498E90-CA54-4979-89FD-08103C9C81EF}" type="parTrans" cxnId="{7CA9CC56-ABB7-49EF-99E0-CDF776E2F92F}">
      <dgm:prSet/>
      <dgm:spPr/>
      <dgm:t>
        <a:bodyPr/>
        <a:lstStyle/>
        <a:p>
          <a:endParaRPr lang="zh-CN" altLang="en-US"/>
        </a:p>
      </dgm:t>
    </dgm:pt>
    <dgm:pt modelId="{7B5691BC-CC2D-427E-B26A-87C928EE0EB9}" type="sibTrans" cxnId="{7CA9CC56-ABB7-49EF-99E0-CDF776E2F92F}">
      <dgm:prSet/>
      <dgm:spPr/>
      <dgm:t>
        <a:bodyPr/>
        <a:lstStyle/>
        <a:p>
          <a:endParaRPr lang="zh-CN" altLang="en-US"/>
        </a:p>
      </dgm:t>
    </dgm:pt>
    <dgm:pt modelId="{9D5098BA-2C76-46A8-B03F-C3073117F43E}">
      <dgm:prSet/>
      <dgm:spPr/>
      <dgm:t>
        <a:bodyPr/>
        <a:lstStyle/>
        <a:p>
          <a:pPr rtl="0"/>
          <a:r>
            <a:rPr lang="zh-CN" dirty="0" smtClean="0"/>
            <a:t>系统窗口</a:t>
          </a:r>
          <a:endParaRPr lang="en-US" dirty="0"/>
        </a:p>
      </dgm:t>
    </dgm:pt>
    <dgm:pt modelId="{EC10A436-E619-4931-883A-1DE5AA705579}" type="parTrans" cxnId="{00E07856-E1E1-461B-BF47-BA53F89C5CE8}">
      <dgm:prSet/>
      <dgm:spPr/>
      <dgm:t>
        <a:bodyPr/>
        <a:lstStyle/>
        <a:p>
          <a:endParaRPr lang="zh-CN" altLang="en-US"/>
        </a:p>
      </dgm:t>
    </dgm:pt>
    <dgm:pt modelId="{25878BEB-132B-461E-B82C-FC5419478047}" type="sibTrans" cxnId="{00E07856-E1E1-461B-BF47-BA53F89C5CE8}">
      <dgm:prSet/>
      <dgm:spPr/>
      <dgm:t>
        <a:bodyPr/>
        <a:lstStyle/>
        <a:p>
          <a:endParaRPr lang="zh-CN" altLang="en-US"/>
        </a:p>
      </dgm:t>
    </dgm:pt>
    <dgm:pt modelId="{E8651D86-BB49-47A1-BBE5-2565B398B9AF}">
      <dgm:prSet/>
      <dgm:spPr/>
      <dgm:t>
        <a:bodyPr/>
        <a:lstStyle/>
        <a:p>
          <a:pPr rtl="0"/>
          <a:r>
            <a:rPr lang="zh-CN" dirty="0" smtClean="0"/>
            <a:t>与具体应用无关的，有系统通过</a:t>
          </a:r>
          <a:r>
            <a:rPr lang="en-US" dirty="0" smtClean="0"/>
            <a:t>windowmanager</a:t>
          </a:r>
          <a:r>
            <a:rPr lang="zh-CN" dirty="0" smtClean="0"/>
            <a:t>直接管理的窗口，如状态栏</a:t>
          </a:r>
          <a:endParaRPr lang="zh-CN" dirty="0"/>
        </a:p>
      </dgm:t>
    </dgm:pt>
    <dgm:pt modelId="{478EB56F-3483-4AAB-8458-0E0294ABBF1D}" type="parTrans" cxnId="{1FBCFEA5-3499-4FC3-9A1B-9F7736284B1C}">
      <dgm:prSet/>
      <dgm:spPr/>
      <dgm:t>
        <a:bodyPr/>
        <a:lstStyle/>
        <a:p>
          <a:endParaRPr lang="zh-CN" altLang="en-US"/>
        </a:p>
      </dgm:t>
    </dgm:pt>
    <dgm:pt modelId="{ED3A2374-3241-4C4A-945F-B5814A940403}" type="sibTrans" cxnId="{1FBCFEA5-3499-4FC3-9A1B-9F7736284B1C}">
      <dgm:prSet/>
      <dgm:spPr/>
      <dgm:t>
        <a:bodyPr/>
        <a:lstStyle/>
        <a:p>
          <a:endParaRPr lang="zh-CN" altLang="en-US"/>
        </a:p>
      </dgm:t>
    </dgm:pt>
    <dgm:pt modelId="{7204447C-0E4F-41A1-A68F-E1E8A6E7838C}" type="pres">
      <dgm:prSet presAssocID="{1428007C-4047-4F08-BDB7-F30ECF0A471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84A2D4C-3C84-4EA3-9259-C2B0F2388745}" type="pres">
      <dgm:prSet presAssocID="{29DCBBE7-5840-417A-9487-D077E8CFA690}" presName="parentLin" presStyleCnt="0"/>
      <dgm:spPr/>
    </dgm:pt>
    <dgm:pt modelId="{C00B2D66-F4E9-496A-98D9-18422E3F7A54}" type="pres">
      <dgm:prSet presAssocID="{29DCBBE7-5840-417A-9487-D077E8CFA690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47173331-9012-4E79-923A-2A7B7CA9A5E6}" type="pres">
      <dgm:prSet presAssocID="{29DCBBE7-5840-417A-9487-D077E8CFA690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D3D3F6A-E6C6-4D4F-B58D-A7CECE0A4849}" type="pres">
      <dgm:prSet presAssocID="{29DCBBE7-5840-417A-9487-D077E8CFA690}" presName="negativeSpace" presStyleCnt="0"/>
      <dgm:spPr/>
    </dgm:pt>
    <dgm:pt modelId="{F5A5A109-5202-4C04-A38F-492D75DEFEEA}" type="pres">
      <dgm:prSet presAssocID="{29DCBBE7-5840-417A-9487-D077E8CFA690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E2A841-6F06-4588-B469-CCFC77D203D2}" type="pres">
      <dgm:prSet presAssocID="{581E006F-A05B-4F6F-8B21-881511468038}" presName="spaceBetweenRectangles" presStyleCnt="0"/>
      <dgm:spPr/>
    </dgm:pt>
    <dgm:pt modelId="{2B2E2E05-469D-4898-8E73-BC7F7C09EE40}" type="pres">
      <dgm:prSet presAssocID="{9D5098BA-2C76-46A8-B03F-C3073117F43E}" presName="parentLin" presStyleCnt="0"/>
      <dgm:spPr/>
    </dgm:pt>
    <dgm:pt modelId="{6A4B9C5A-9DCC-40DA-8142-835AF8B0EDED}" type="pres">
      <dgm:prSet presAssocID="{9D5098BA-2C76-46A8-B03F-C3073117F43E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2D3F5AB3-B836-4BB3-AC2E-EE8E68A15CC9}" type="pres">
      <dgm:prSet presAssocID="{9D5098BA-2C76-46A8-B03F-C3073117F43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596DD0-D496-49E6-A7B9-255FF5CA4493}" type="pres">
      <dgm:prSet presAssocID="{9D5098BA-2C76-46A8-B03F-C3073117F43E}" presName="negativeSpace" presStyleCnt="0"/>
      <dgm:spPr/>
    </dgm:pt>
    <dgm:pt modelId="{D6D31722-2485-4F06-8D51-43643C3D8BA0}" type="pres">
      <dgm:prSet presAssocID="{9D5098BA-2C76-46A8-B03F-C3073117F43E}" presName="childText" presStyleLbl="conFgAcc1" presStyleIdx="1" presStyleCnt="2" custLinFactNeighborX="-348" custLinFactNeighborY="62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CA9CC56-ABB7-49EF-99E0-CDF776E2F92F}" srcId="{29DCBBE7-5840-417A-9487-D077E8CFA690}" destId="{5A546682-95F6-45FB-BDEB-958CA00C5670}" srcOrd="0" destOrd="0" parTransId="{30498E90-CA54-4979-89FD-08103C9C81EF}" sibTransId="{7B5691BC-CC2D-427E-B26A-87C928EE0EB9}"/>
    <dgm:cxn modelId="{00E07856-E1E1-461B-BF47-BA53F89C5CE8}" srcId="{1428007C-4047-4F08-BDB7-F30ECF0A471D}" destId="{9D5098BA-2C76-46A8-B03F-C3073117F43E}" srcOrd="1" destOrd="0" parTransId="{EC10A436-E619-4931-883A-1DE5AA705579}" sibTransId="{25878BEB-132B-461E-B82C-FC5419478047}"/>
    <dgm:cxn modelId="{C5DD1EFB-95B5-48F3-8CF8-8DAE767D3D03}" type="presOf" srcId="{29DCBBE7-5840-417A-9487-D077E8CFA690}" destId="{47173331-9012-4E79-923A-2A7B7CA9A5E6}" srcOrd="1" destOrd="0" presId="urn:microsoft.com/office/officeart/2005/8/layout/list1"/>
    <dgm:cxn modelId="{BC07024D-7C6A-46C2-B5AF-A44EC2D27A5F}" type="presOf" srcId="{E8651D86-BB49-47A1-BBE5-2565B398B9AF}" destId="{D6D31722-2485-4F06-8D51-43643C3D8BA0}" srcOrd="0" destOrd="0" presId="urn:microsoft.com/office/officeart/2005/8/layout/list1"/>
    <dgm:cxn modelId="{35BBAB78-1C96-48EC-B0DD-8F9A17A88641}" type="presOf" srcId="{9D5098BA-2C76-46A8-B03F-C3073117F43E}" destId="{2D3F5AB3-B836-4BB3-AC2E-EE8E68A15CC9}" srcOrd="1" destOrd="0" presId="urn:microsoft.com/office/officeart/2005/8/layout/list1"/>
    <dgm:cxn modelId="{106DA428-B108-4789-AB09-99F96412FB89}" type="presOf" srcId="{1428007C-4047-4F08-BDB7-F30ECF0A471D}" destId="{7204447C-0E4F-41A1-A68F-E1E8A6E7838C}" srcOrd="0" destOrd="0" presId="urn:microsoft.com/office/officeart/2005/8/layout/list1"/>
    <dgm:cxn modelId="{5400AF0F-7A07-49AE-B0BE-09B56926C2CE}" type="presOf" srcId="{5A546682-95F6-45FB-BDEB-958CA00C5670}" destId="{F5A5A109-5202-4C04-A38F-492D75DEFEEA}" srcOrd="0" destOrd="0" presId="urn:microsoft.com/office/officeart/2005/8/layout/list1"/>
    <dgm:cxn modelId="{3B5741C7-34C3-4DED-AFF9-7CB69508A90E}" type="presOf" srcId="{9D5098BA-2C76-46A8-B03F-C3073117F43E}" destId="{6A4B9C5A-9DCC-40DA-8142-835AF8B0EDED}" srcOrd="0" destOrd="0" presId="urn:microsoft.com/office/officeart/2005/8/layout/list1"/>
    <dgm:cxn modelId="{1FBCFEA5-3499-4FC3-9A1B-9F7736284B1C}" srcId="{9D5098BA-2C76-46A8-B03F-C3073117F43E}" destId="{E8651D86-BB49-47A1-BBE5-2565B398B9AF}" srcOrd="0" destOrd="0" parTransId="{478EB56F-3483-4AAB-8458-0E0294ABBF1D}" sibTransId="{ED3A2374-3241-4C4A-945F-B5814A940403}"/>
    <dgm:cxn modelId="{C7272E94-E63A-4F64-AE7A-78E3A9C07E5A}" type="presOf" srcId="{29DCBBE7-5840-417A-9487-D077E8CFA690}" destId="{C00B2D66-F4E9-496A-98D9-18422E3F7A54}" srcOrd="0" destOrd="0" presId="urn:microsoft.com/office/officeart/2005/8/layout/list1"/>
    <dgm:cxn modelId="{24FF8357-577B-4D73-B3F3-DD605D0DA8B0}" srcId="{1428007C-4047-4F08-BDB7-F30ECF0A471D}" destId="{29DCBBE7-5840-417A-9487-D077E8CFA690}" srcOrd="0" destOrd="0" parTransId="{5FD8FF35-2037-4FFC-AA49-59A226CA500A}" sibTransId="{581E006F-A05B-4F6F-8B21-881511468038}"/>
    <dgm:cxn modelId="{31EEAA80-D140-4ECD-8154-CA4AF2D001D6}" type="presParOf" srcId="{7204447C-0E4F-41A1-A68F-E1E8A6E7838C}" destId="{084A2D4C-3C84-4EA3-9259-C2B0F2388745}" srcOrd="0" destOrd="0" presId="urn:microsoft.com/office/officeart/2005/8/layout/list1"/>
    <dgm:cxn modelId="{80B01B0F-857E-49F1-A515-BB23FC734AD3}" type="presParOf" srcId="{084A2D4C-3C84-4EA3-9259-C2B0F2388745}" destId="{C00B2D66-F4E9-496A-98D9-18422E3F7A54}" srcOrd="0" destOrd="0" presId="urn:microsoft.com/office/officeart/2005/8/layout/list1"/>
    <dgm:cxn modelId="{9E895C4B-7DB3-43B3-9141-2A2757174616}" type="presParOf" srcId="{084A2D4C-3C84-4EA3-9259-C2B0F2388745}" destId="{47173331-9012-4E79-923A-2A7B7CA9A5E6}" srcOrd="1" destOrd="0" presId="urn:microsoft.com/office/officeart/2005/8/layout/list1"/>
    <dgm:cxn modelId="{74350A89-6504-4706-8822-F72B369B9E41}" type="presParOf" srcId="{7204447C-0E4F-41A1-A68F-E1E8A6E7838C}" destId="{7D3D3F6A-E6C6-4D4F-B58D-A7CECE0A4849}" srcOrd="1" destOrd="0" presId="urn:microsoft.com/office/officeart/2005/8/layout/list1"/>
    <dgm:cxn modelId="{D8A9F384-14EA-4D91-AD73-BEB9B6B9DE5A}" type="presParOf" srcId="{7204447C-0E4F-41A1-A68F-E1E8A6E7838C}" destId="{F5A5A109-5202-4C04-A38F-492D75DEFEEA}" srcOrd="2" destOrd="0" presId="urn:microsoft.com/office/officeart/2005/8/layout/list1"/>
    <dgm:cxn modelId="{2CD1AD45-0D98-4915-B1F3-346DD067FBEA}" type="presParOf" srcId="{7204447C-0E4F-41A1-A68F-E1E8A6E7838C}" destId="{13E2A841-6F06-4588-B469-CCFC77D203D2}" srcOrd="3" destOrd="0" presId="urn:microsoft.com/office/officeart/2005/8/layout/list1"/>
    <dgm:cxn modelId="{0F566502-BA6C-48FE-9A71-47C13AF988B2}" type="presParOf" srcId="{7204447C-0E4F-41A1-A68F-E1E8A6E7838C}" destId="{2B2E2E05-469D-4898-8E73-BC7F7C09EE40}" srcOrd="4" destOrd="0" presId="urn:microsoft.com/office/officeart/2005/8/layout/list1"/>
    <dgm:cxn modelId="{0F1773FE-405B-4D3E-A720-B2CDA83CD0CD}" type="presParOf" srcId="{2B2E2E05-469D-4898-8E73-BC7F7C09EE40}" destId="{6A4B9C5A-9DCC-40DA-8142-835AF8B0EDED}" srcOrd="0" destOrd="0" presId="urn:microsoft.com/office/officeart/2005/8/layout/list1"/>
    <dgm:cxn modelId="{560A12FA-4220-4424-8DA8-7E058B63DF58}" type="presParOf" srcId="{2B2E2E05-469D-4898-8E73-BC7F7C09EE40}" destId="{2D3F5AB3-B836-4BB3-AC2E-EE8E68A15CC9}" srcOrd="1" destOrd="0" presId="urn:microsoft.com/office/officeart/2005/8/layout/list1"/>
    <dgm:cxn modelId="{26C3C774-0FB2-44B5-9EEF-EBD46B8126AD}" type="presParOf" srcId="{7204447C-0E4F-41A1-A68F-E1E8A6E7838C}" destId="{D5596DD0-D496-49E6-A7B9-255FF5CA4493}" srcOrd="5" destOrd="0" presId="urn:microsoft.com/office/officeart/2005/8/layout/list1"/>
    <dgm:cxn modelId="{D7972C5E-34A3-4305-B75A-87956CEDFA32}" type="presParOf" srcId="{7204447C-0E4F-41A1-A68F-E1E8A6E7838C}" destId="{D6D31722-2485-4F06-8D51-43643C3D8BA0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FB3A8CC-30E9-4530-A1AC-F54ABFF13175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34CBD58-55FC-4A4F-B8A0-4087B33EE771}">
      <dgm:prSet/>
      <dgm:spPr/>
      <dgm:t>
        <a:bodyPr/>
        <a:lstStyle/>
        <a:p>
          <a:pPr rtl="0"/>
          <a:r>
            <a:rPr lang="zh-CN" dirty="0" smtClean="0"/>
            <a:t>窗口的启动</a:t>
          </a:r>
          <a:endParaRPr lang="zh-CN" dirty="0"/>
        </a:p>
      </dgm:t>
    </dgm:pt>
    <dgm:pt modelId="{D21FA9C7-8045-47D8-8F89-535059CBA175}" type="parTrans" cxnId="{D2396859-A76A-4E08-BD03-8D6F1AB1DDC9}">
      <dgm:prSet/>
      <dgm:spPr/>
      <dgm:t>
        <a:bodyPr/>
        <a:lstStyle/>
        <a:p>
          <a:endParaRPr lang="zh-CN" altLang="en-US"/>
        </a:p>
      </dgm:t>
    </dgm:pt>
    <dgm:pt modelId="{93956BFF-4E08-4A11-916E-4957AE856C1A}" type="sibTrans" cxnId="{D2396859-A76A-4E08-BD03-8D6F1AB1DDC9}">
      <dgm:prSet/>
      <dgm:spPr/>
      <dgm:t>
        <a:bodyPr/>
        <a:lstStyle/>
        <a:p>
          <a:endParaRPr lang="zh-CN" altLang="en-US"/>
        </a:p>
      </dgm:t>
    </dgm:pt>
    <dgm:pt modelId="{3369D5FC-FF44-44BA-82A1-3E2067847DC9}">
      <dgm:prSet/>
      <dgm:spPr/>
      <dgm:t>
        <a:bodyPr/>
        <a:lstStyle/>
        <a:p>
          <a:pPr rtl="0"/>
          <a:r>
            <a:rPr lang="zh-CN" dirty="0" smtClean="0"/>
            <a:t>窗口的渲染</a:t>
          </a:r>
          <a:endParaRPr lang="zh-CN" dirty="0"/>
        </a:p>
      </dgm:t>
    </dgm:pt>
    <dgm:pt modelId="{B0945FB0-FDDB-45AE-9229-F49978B155BD}" type="parTrans" cxnId="{8EFAC1E9-64EB-435B-A5CE-8DD73CD0E397}">
      <dgm:prSet/>
      <dgm:spPr/>
      <dgm:t>
        <a:bodyPr/>
        <a:lstStyle/>
        <a:p>
          <a:endParaRPr lang="zh-CN" altLang="en-US"/>
        </a:p>
      </dgm:t>
    </dgm:pt>
    <dgm:pt modelId="{8402E643-F749-4E18-AA68-7F4C6D482382}" type="sibTrans" cxnId="{8EFAC1E9-64EB-435B-A5CE-8DD73CD0E397}">
      <dgm:prSet/>
      <dgm:spPr/>
      <dgm:t>
        <a:bodyPr/>
        <a:lstStyle/>
        <a:p>
          <a:endParaRPr lang="zh-CN" altLang="en-US"/>
        </a:p>
      </dgm:t>
    </dgm:pt>
    <dgm:pt modelId="{CE7DCF14-CBD8-421F-8E1B-7AE2B776500E}">
      <dgm:prSet/>
      <dgm:spPr/>
      <dgm:t>
        <a:bodyPr/>
        <a:lstStyle/>
        <a:p>
          <a:pPr rtl="0"/>
          <a:r>
            <a:rPr lang="zh-CN" altLang="en-US" dirty="0" smtClean="0"/>
            <a:t>窗口的管理</a:t>
          </a:r>
          <a:endParaRPr lang="zh-CN" dirty="0"/>
        </a:p>
      </dgm:t>
    </dgm:pt>
    <dgm:pt modelId="{2AD85531-1C98-4680-951C-11EEB0DE1230}" type="parTrans" cxnId="{DF135D7A-7943-42DB-BC18-1D7B4AA9E9C7}">
      <dgm:prSet/>
      <dgm:spPr/>
      <dgm:t>
        <a:bodyPr/>
        <a:lstStyle/>
        <a:p>
          <a:endParaRPr lang="zh-CN" altLang="en-US"/>
        </a:p>
      </dgm:t>
    </dgm:pt>
    <dgm:pt modelId="{18D3A746-6F00-443E-B945-28BFBB084CE1}" type="sibTrans" cxnId="{DF135D7A-7943-42DB-BC18-1D7B4AA9E9C7}">
      <dgm:prSet/>
      <dgm:spPr/>
      <dgm:t>
        <a:bodyPr/>
        <a:lstStyle/>
        <a:p>
          <a:endParaRPr lang="zh-CN" altLang="en-US"/>
        </a:p>
      </dgm:t>
    </dgm:pt>
    <dgm:pt modelId="{33694C00-D817-40C6-9D85-4379A5837431}" type="pres">
      <dgm:prSet presAssocID="{6FB3A8CC-30E9-4530-A1AC-F54ABFF13175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4B4FD74-B94F-4CEA-9DBA-A7DF2CAD752A}" type="pres">
      <dgm:prSet presAssocID="{034CBD58-55FC-4A4F-B8A0-4087B33EE771}" presName="gear1" presStyleLbl="node1" presStyleIdx="0" presStyleCnt="3" custAng="0" custLinFactNeighborX="-22642" custLinFactNeighborY="-7917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46B6DE-A3C8-43EE-A22D-A98B942BEF6E}" type="pres">
      <dgm:prSet presAssocID="{034CBD58-55FC-4A4F-B8A0-4087B33EE771}" presName="gear1srcNode" presStyleLbl="node1" presStyleIdx="0" presStyleCnt="3"/>
      <dgm:spPr/>
      <dgm:t>
        <a:bodyPr/>
        <a:lstStyle/>
        <a:p>
          <a:endParaRPr lang="zh-CN" altLang="en-US"/>
        </a:p>
      </dgm:t>
    </dgm:pt>
    <dgm:pt modelId="{45E6F4AC-798E-4A7A-96BC-21CAE66FFE3E}" type="pres">
      <dgm:prSet presAssocID="{034CBD58-55FC-4A4F-B8A0-4087B33EE771}" presName="gear1dstNode" presStyleLbl="node1" presStyleIdx="0" presStyleCnt="3"/>
      <dgm:spPr/>
      <dgm:t>
        <a:bodyPr/>
        <a:lstStyle/>
        <a:p>
          <a:endParaRPr lang="zh-CN" altLang="en-US"/>
        </a:p>
      </dgm:t>
    </dgm:pt>
    <dgm:pt modelId="{E992FFE5-CFF4-4D96-B407-9E0B76D7DCF7}" type="pres">
      <dgm:prSet presAssocID="{3369D5FC-FF44-44BA-82A1-3E2067847DC9}" presName="gear2" presStyleLbl="node1" presStyleIdx="1" presStyleCnt="3" custLinFactNeighborX="-11435" custLinFactNeighborY="1318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1944A5-7FAA-43E1-97BF-36EED3B406AB}" type="pres">
      <dgm:prSet presAssocID="{3369D5FC-FF44-44BA-82A1-3E2067847DC9}" presName="gear2srcNode" presStyleLbl="node1" presStyleIdx="1" presStyleCnt="3"/>
      <dgm:spPr/>
      <dgm:t>
        <a:bodyPr/>
        <a:lstStyle/>
        <a:p>
          <a:endParaRPr lang="zh-CN" altLang="en-US"/>
        </a:p>
      </dgm:t>
    </dgm:pt>
    <dgm:pt modelId="{64BA6626-F8B3-49E6-9E2E-E76F1EE30EED}" type="pres">
      <dgm:prSet presAssocID="{3369D5FC-FF44-44BA-82A1-3E2067847DC9}" presName="gear2dstNode" presStyleLbl="node1" presStyleIdx="1" presStyleCnt="3"/>
      <dgm:spPr/>
      <dgm:t>
        <a:bodyPr/>
        <a:lstStyle/>
        <a:p>
          <a:endParaRPr lang="zh-CN" altLang="en-US"/>
        </a:p>
      </dgm:t>
    </dgm:pt>
    <dgm:pt modelId="{8F3A2953-FC46-4C4F-AD46-2361484C491D}" type="pres">
      <dgm:prSet presAssocID="{CE7DCF14-CBD8-421F-8E1B-7AE2B776500E}" presName="gear3" presStyleLbl="node1" presStyleIdx="2" presStyleCnt="3" custLinFactY="16479" custLinFactNeighborX="3744" custLinFactNeighborY="100000"/>
      <dgm:spPr/>
      <dgm:t>
        <a:bodyPr/>
        <a:lstStyle/>
        <a:p>
          <a:endParaRPr lang="zh-CN" altLang="en-US"/>
        </a:p>
      </dgm:t>
    </dgm:pt>
    <dgm:pt modelId="{4F22322C-06E0-41B0-958B-4F06A5998449}" type="pres">
      <dgm:prSet presAssocID="{CE7DCF14-CBD8-421F-8E1B-7AE2B776500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F05CC8-AEA7-4D70-A6AD-D6063DE10125}" type="pres">
      <dgm:prSet presAssocID="{CE7DCF14-CBD8-421F-8E1B-7AE2B776500E}" presName="gear3srcNode" presStyleLbl="node1" presStyleIdx="2" presStyleCnt="3"/>
      <dgm:spPr/>
      <dgm:t>
        <a:bodyPr/>
        <a:lstStyle/>
        <a:p>
          <a:endParaRPr lang="zh-CN" altLang="en-US"/>
        </a:p>
      </dgm:t>
    </dgm:pt>
    <dgm:pt modelId="{CBE3C9A4-CF88-4B78-8AB5-0E6A0402FA99}" type="pres">
      <dgm:prSet presAssocID="{CE7DCF14-CBD8-421F-8E1B-7AE2B776500E}" presName="gear3dstNode" presStyleLbl="node1" presStyleIdx="2" presStyleCnt="3"/>
      <dgm:spPr/>
      <dgm:t>
        <a:bodyPr/>
        <a:lstStyle/>
        <a:p>
          <a:endParaRPr lang="zh-CN" altLang="en-US"/>
        </a:p>
      </dgm:t>
    </dgm:pt>
    <dgm:pt modelId="{7B55DA79-CBDC-4CD7-9231-FC511EF9E811}" type="pres">
      <dgm:prSet presAssocID="{93956BFF-4E08-4A11-916E-4957AE856C1A}" presName="connector1" presStyleLbl="sibTrans2D1" presStyleIdx="0" presStyleCnt="3" custAng="1878655" custScaleX="68931" custScaleY="63334" custLinFactNeighborX="4650" custLinFactNeighborY="-54968"/>
      <dgm:spPr/>
      <dgm:t>
        <a:bodyPr/>
        <a:lstStyle/>
        <a:p>
          <a:endParaRPr lang="zh-CN" altLang="en-US"/>
        </a:p>
      </dgm:t>
    </dgm:pt>
    <dgm:pt modelId="{4B9F38B9-998B-4FD7-BB2A-E9CB8A75AEED}" type="pres">
      <dgm:prSet presAssocID="{8402E643-F749-4E18-AA68-7F4C6D482382}" presName="connector2" presStyleLbl="sibTrans2D1" presStyleIdx="1" presStyleCnt="3" custLinFactNeighborX="-14712" custLinFactNeighborY="10929"/>
      <dgm:spPr/>
      <dgm:t>
        <a:bodyPr/>
        <a:lstStyle/>
        <a:p>
          <a:endParaRPr lang="zh-CN" altLang="en-US"/>
        </a:p>
      </dgm:t>
    </dgm:pt>
    <dgm:pt modelId="{111C37DD-26C9-47ED-AA6C-E5431D919A86}" type="pres">
      <dgm:prSet presAssocID="{18D3A746-6F00-443E-B945-28BFBB084CE1}" presName="connector3" presStyleLbl="sibTrans2D1" presStyleIdx="2" presStyleCnt="3" custAng="9542976" custLinFactNeighborX="10006" custLinFactNeighborY="93472"/>
      <dgm:spPr/>
      <dgm:t>
        <a:bodyPr/>
        <a:lstStyle/>
        <a:p>
          <a:endParaRPr lang="zh-CN" altLang="en-US"/>
        </a:p>
      </dgm:t>
    </dgm:pt>
  </dgm:ptLst>
  <dgm:cxnLst>
    <dgm:cxn modelId="{CCB0B023-00A1-4970-A307-BDC1191F44E3}" type="presOf" srcId="{CE7DCF14-CBD8-421F-8E1B-7AE2B776500E}" destId="{4F22322C-06E0-41B0-958B-4F06A5998449}" srcOrd="1" destOrd="0" presId="urn:microsoft.com/office/officeart/2005/8/layout/gear1"/>
    <dgm:cxn modelId="{4E3E69F4-5F23-4EB0-9772-3C3077A8EAB0}" type="presOf" srcId="{18D3A746-6F00-443E-B945-28BFBB084CE1}" destId="{111C37DD-26C9-47ED-AA6C-E5431D919A86}" srcOrd="0" destOrd="0" presId="urn:microsoft.com/office/officeart/2005/8/layout/gear1"/>
    <dgm:cxn modelId="{A7184893-A1CB-49F7-9DB7-B5025D6221CA}" type="presOf" srcId="{3369D5FC-FF44-44BA-82A1-3E2067847DC9}" destId="{64BA6626-F8B3-49E6-9E2E-E76F1EE30EED}" srcOrd="2" destOrd="0" presId="urn:microsoft.com/office/officeart/2005/8/layout/gear1"/>
    <dgm:cxn modelId="{A548CEA6-9A0B-405E-9CA1-4C26226BFCCA}" type="presOf" srcId="{034CBD58-55FC-4A4F-B8A0-4087B33EE771}" destId="{A4B4FD74-B94F-4CEA-9DBA-A7DF2CAD752A}" srcOrd="0" destOrd="0" presId="urn:microsoft.com/office/officeart/2005/8/layout/gear1"/>
    <dgm:cxn modelId="{D5AE6FA7-6A71-474B-AB1D-7E4E5CFA3E66}" type="presOf" srcId="{3369D5FC-FF44-44BA-82A1-3E2067847DC9}" destId="{E992FFE5-CFF4-4D96-B407-9E0B76D7DCF7}" srcOrd="0" destOrd="0" presId="urn:microsoft.com/office/officeart/2005/8/layout/gear1"/>
    <dgm:cxn modelId="{5D1049EC-4EAB-4040-B391-DF7FDAB77189}" type="presOf" srcId="{CE7DCF14-CBD8-421F-8E1B-7AE2B776500E}" destId="{E8F05CC8-AEA7-4D70-A6AD-D6063DE10125}" srcOrd="2" destOrd="0" presId="urn:microsoft.com/office/officeart/2005/8/layout/gear1"/>
    <dgm:cxn modelId="{DB1B8095-83D3-49DE-90A3-BDB0977576E5}" type="presOf" srcId="{034CBD58-55FC-4A4F-B8A0-4087B33EE771}" destId="{BA46B6DE-A3C8-43EE-A22D-A98B942BEF6E}" srcOrd="1" destOrd="0" presId="urn:microsoft.com/office/officeart/2005/8/layout/gear1"/>
    <dgm:cxn modelId="{8EFAC1E9-64EB-435B-A5CE-8DD73CD0E397}" srcId="{6FB3A8CC-30E9-4530-A1AC-F54ABFF13175}" destId="{3369D5FC-FF44-44BA-82A1-3E2067847DC9}" srcOrd="1" destOrd="0" parTransId="{B0945FB0-FDDB-45AE-9229-F49978B155BD}" sibTransId="{8402E643-F749-4E18-AA68-7F4C6D482382}"/>
    <dgm:cxn modelId="{106D5C17-AD4F-476B-A59D-79C89FB4C17E}" type="presOf" srcId="{034CBD58-55FC-4A4F-B8A0-4087B33EE771}" destId="{45E6F4AC-798E-4A7A-96BC-21CAE66FFE3E}" srcOrd="2" destOrd="0" presId="urn:microsoft.com/office/officeart/2005/8/layout/gear1"/>
    <dgm:cxn modelId="{D2396859-A76A-4E08-BD03-8D6F1AB1DDC9}" srcId="{6FB3A8CC-30E9-4530-A1AC-F54ABFF13175}" destId="{034CBD58-55FC-4A4F-B8A0-4087B33EE771}" srcOrd="0" destOrd="0" parTransId="{D21FA9C7-8045-47D8-8F89-535059CBA175}" sibTransId="{93956BFF-4E08-4A11-916E-4957AE856C1A}"/>
    <dgm:cxn modelId="{5C9E15D1-1D71-474C-87F0-A0706F2C1BCD}" type="presOf" srcId="{CE7DCF14-CBD8-421F-8E1B-7AE2B776500E}" destId="{CBE3C9A4-CF88-4B78-8AB5-0E6A0402FA99}" srcOrd="3" destOrd="0" presId="urn:microsoft.com/office/officeart/2005/8/layout/gear1"/>
    <dgm:cxn modelId="{5124739F-3269-4600-8316-4C9BAEC6E985}" type="presOf" srcId="{6FB3A8CC-30E9-4530-A1AC-F54ABFF13175}" destId="{33694C00-D817-40C6-9D85-4379A5837431}" srcOrd="0" destOrd="0" presId="urn:microsoft.com/office/officeart/2005/8/layout/gear1"/>
    <dgm:cxn modelId="{A60AEDF1-E878-485D-BE0E-0F0B20BD9135}" type="presOf" srcId="{8402E643-F749-4E18-AA68-7F4C6D482382}" destId="{4B9F38B9-998B-4FD7-BB2A-E9CB8A75AEED}" srcOrd="0" destOrd="0" presId="urn:microsoft.com/office/officeart/2005/8/layout/gear1"/>
    <dgm:cxn modelId="{797D2B17-4EC1-427D-B794-85E71CBD9354}" type="presOf" srcId="{93956BFF-4E08-4A11-916E-4957AE856C1A}" destId="{7B55DA79-CBDC-4CD7-9231-FC511EF9E811}" srcOrd="0" destOrd="0" presId="urn:microsoft.com/office/officeart/2005/8/layout/gear1"/>
    <dgm:cxn modelId="{88AA46EC-7A25-40B5-A135-6EF9EB76D548}" type="presOf" srcId="{CE7DCF14-CBD8-421F-8E1B-7AE2B776500E}" destId="{8F3A2953-FC46-4C4F-AD46-2361484C491D}" srcOrd="0" destOrd="0" presId="urn:microsoft.com/office/officeart/2005/8/layout/gear1"/>
    <dgm:cxn modelId="{DF135D7A-7943-42DB-BC18-1D7B4AA9E9C7}" srcId="{6FB3A8CC-30E9-4530-A1AC-F54ABFF13175}" destId="{CE7DCF14-CBD8-421F-8E1B-7AE2B776500E}" srcOrd="2" destOrd="0" parTransId="{2AD85531-1C98-4680-951C-11EEB0DE1230}" sibTransId="{18D3A746-6F00-443E-B945-28BFBB084CE1}"/>
    <dgm:cxn modelId="{8C1F9CE8-000C-4D5F-9F56-291ABCF023EC}" type="presOf" srcId="{3369D5FC-FF44-44BA-82A1-3E2067847DC9}" destId="{681944A5-7FAA-43E1-97BF-36EED3B406AB}" srcOrd="1" destOrd="0" presId="urn:microsoft.com/office/officeart/2005/8/layout/gear1"/>
    <dgm:cxn modelId="{2D0231F8-AEA7-4A9F-8D81-E6982C7C2CBD}" type="presParOf" srcId="{33694C00-D817-40C6-9D85-4379A5837431}" destId="{A4B4FD74-B94F-4CEA-9DBA-A7DF2CAD752A}" srcOrd="0" destOrd="0" presId="urn:microsoft.com/office/officeart/2005/8/layout/gear1"/>
    <dgm:cxn modelId="{A7D8343E-1B2A-402F-88AF-EDDE390F519A}" type="presParOf" srcId="{33694C00-D817-40C6-9D85-4379A5837431}" destId="{BA46B6DE-A3C8-43EE-A22D-A98B942BEF6E}" srcOrd="1" destOrd="0" presId="urn:microsoft.com/office/officeart/2005/8/layout/gear1"/>
    <dgm:cxn modelId="{5B47B9E1-9C9D-4432-8017-3615A7166D96}" type="presParOf" srcId="{33694C00-D817-40C6-9D85-4379A5837431}" destId="{45E6F4AC-798E-4A7A-96BC-21CAE66FFE3E}" srcOrd="2" destOrd="0" presId="urn:microsoft.com/office/officeart/2005/8/layout/gear1"/>
    <dgm:cxn modelId="{A40BD32F-13F3-4DE6-8C05-8630F1E5E109}" type="presParOf" srcId="{33694C00-D817-40C6-9D85-4379A5837431}" destId="{E992FFE5-CFF4-4D96-B407-9E0B76D7DCF7}" srcOrd="3" destOrd="0" presId="urn:microsoft.com/office/officeart/2005/8/layout/gear1"/>
    <dgm:cxn modelId="{DD7CD510-86BB-4E6B-8B8E-8220E19DD04B}" type="presParOf" srcId="{33694C00-D817-40C6-9D85-4379A5837431}" destId="{681944A5-7FAA-43E1-97BF-36EED3B406AB}" srcOrd="4" destOrd="0" presId="urn:microsoft.com/office/officeart/2005/8/layout/gear1"/>
    <dgm:cxn modelId="{C51D7958-B73D-4D40-A5B6-9774ED8BD2F7}" type="presParOf" srcId="{33694C00-D817-40C6-9D85-4379A5837431}" destId="{64BA6626-F8B3-49E6-9E2E-E76F1EE30EED}" srcOrd="5" destOrd="0" presId="urn:microsoft.com/office/officeart/2005/8/layout/gear1"/>
    <dgm:cxn modelId="{63269F7B-39E8-4C79-9F89-0A0CB465778B}" type="presParOf" srcId="{33694C00-D817-40C6-9D85-4379A5837431}" destId="{8F3A2953-FC46-4C4F-AD46-2361484C491D}" srcOrd="6" destOrd="0" presId="urn:microsoft.com/office/officeart/2005/8/layout/gear1"/>
    <dgm:cxn modelId="{900346AF-C4D1-4E83-92FC-BC2CBDA62A74}" type="presParOf" srcId="{33694C00-D817-40C6-9D85-4379A5837431}" destId="{4F22322C-06E0-41B0-958B-4F06A5998449}" srcOrd="7" destOrd="0" presId="urn:microsoft.com/office/officeart/2005/8/layout/gear1"/>
    <dgm:cxn modelId="{5553183C-ECA7-4F69-8A75-5DB14040918B}" type="presParOf" srcId="{33694C00-D817-40C6-9D85-4379A5837431}" destId="{E8F05CC8-AEA7-4D70-A6AD-D6063DE10125}" srcOrd="8" destOrd="0" presId="urn:microsoft.com/office/officeart/2005/8/layout/gear1"/>
    <dgm:cxn modelId="{F892B0AB-214D-4EEA-95A7-934EF9C10569}" type="presParOf" srcId="{33694C00-D817-40C6-9D85-4379A5837431}" destId="{CBE3C9A4-CF88-4B78-8AB5-0E6A0402FA99}" srcOrd="9" destOrd="0" presId="urn:microsoft.com/office/officeart/2005/8/layout/gear1"/>
    <dgm:cxn modelId="{6576DE70-8E41-4CFC-A1D9-FA7ACD894322}" type="presParOf" srcId="{33694C00-D817-40C6-9D85-4379A5837431}" destId="{7B55DA79-CBDC-4CD7-9231-FC511EF9E811}" srcOrd="10" destOrd="0" presId="urn:microsoft.com/office/officeart/2005/8/layout/gear1"/>
    <dgm:cxn modelId="{6D1CD84C-2DB7-4346-BA24-75D772AB7E8B}" type="presParOf" srcId="{33694C00-D817-40C6-9D85-4379A5837431}" destId="{4B9F38B9-998B-4FD7-BB2A-E9CB8A75AEED}" srcOrd="11" destOrd="0" presId="urn:microsoft.com/office/officeart/2005/8/layout/gear1"/>
    <dgm:cxn modelId="{89C9B9D4-46A3-4A14-8210-603BCB5C523A}" type="presParOf" srcId="{33694C00-D817-40C6-9D85-4379A5837431}" destId="{111C37DD-26C9-47ED-AA6C-E5431D919A86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DF8E64C-F8D7-43B4-B332-85788FCFD54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27306AE-707B-4DE2-B7B1-FE02AD6DF025}">
      <dgm:prSet/>
      <dgm:spPr/>
      <dgm:t>
        <a:bodyPr/>
        <a:lstStyle/>
        <a:p>
          <a:pPr rtl="0"/>
          <a:r>
            <a:rPr lang="zh-CN" dirty="0" smtClean="0"/>
            <a:t>从</a:t>
          </a:r>
          <a:r>
            <a:rPr lang="en-US" dirty="0" smtClean="0"/>
            <a:t>Launcher</a:t>
          </a:r>
          <a:r>
            <a:rPr lang="zh-CN" dirty="0" smtClean="0"/>
            <a:t>中启动</a:t>
          </a:r>
          <a:endParaRPr lang="en-US" dirty="0"/>
        </a:p>
      </dgm:t>
    </dgm:pt>
    <dgm:pt modelId="{F8D05726-3198-4EE6-BAF0-E127448CFA59}" type="parTrans" cxnId="{6AE22B53-3A67-40D7-B798-C176A92FFB5E}">
      <dgm:prSet/>
      <dgm:spPr/>
      <dgm:t>
        <a:bodyPr/>
        <a:lstStyle/>
        <a:p>
          <a:endParaRPr lang="zh-CN" altLang="en-US"/>
        </a:p>
      </dgm:t>
    </dgm:pt>
    <dgm:pt modelId="{33E22915-F179-4E26-BF9C-BA732D965221}" type="sibTrans" cxnId="{6AE22B53-3A67-40D7-B798-C176A92FFB5E}">
      <dgm:prSet/>
      <dgm:spPr/>
      <dgm:t>
        <a:bodyPr/>
        <a:lstStyle/>
        <a:p>
          <a:endParaRPr lang="zh-CN" altLang="en-US"/>
        </a:p>
      </dgm:t>
    </dgm:pt>
    <dgm:pt modelId="{F3BB4438-18D7-49A7-9135-0C01C7E5AC81}">
      <dgm:prSet/>
      <dgm:spPr/>
      <dgm:t>
        <a:bodyPr/>
        <a:lstStyle/>
        <a:p>
          <a:pPr rtl="0"/>
          <a:r>
            <a:rPr lang="zh-CN" dirty="0" smtClean="0"/>
            <a:t>从</a:t>
          </a:r>
          <a:r>
            <a:rPr lang="zh-CN" altLang="en-US" dirty="0" smtClean="0"/>
            <a:t>一个应用中启动另一个</a:t>
          </a:r>
          <a:r>
            <a:rPr lang="en-US" altLang="zh-CN" dirty="0" smtClean="0"/>
            <a:t>Activity</a:t>
          </a:r>
          <a:endParaRPr lang="zh-CN" dirty="0"/>
        </a:p>
      </dgm:t>
    </dgm:pt>
    <dgm:pt modelId="{83E48C0C-40C1-46C9-9E70-0B5FE86B0517}" type="parTrans" cxnId="{EB827836-39AC-41DC-A860-BE8B84ED2518}">
      <dgm:prSet/>
      <dgm:spPr/>
      <dgm:t>
        <a:bodyPr/>
        <a:lstStyle/>
        <a:p>
          <a:endParaRPr lang="zh-CN" altLang="en-US"/>
        </a:p>
      </dgm:t>
    </dgm:pt>
    <dgm:pt modelId="{BBA45BA8-68D4-4D8A-BBB7-ECF390FA0096}" type="sibTrans" cxnId="{EB827836-39AC-41DC-A860-BE8B84ED2518}">
      <dgm:prSet/>
      <dgm:spPr/>
      <dgm:t>
        <a:bodyPr/>
        <a:lstStyle/>
        <a:p>
          <a:endParaRPr lang="zh-CN" altLang="en-US"/>
        </a:p>
      </dgm:t>
    </dgm:pt>
    <dgm:pt modelId="{0FC755A8-FDFE-48DA-9345-9A8EDD2AB1F4}" type="pres">
      <dgm:prSet presAssocID="{3DF8E64C-F8D7-43B4-B332-85788FCFD54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1CBAA14-E8E8-4EC3-A437-C81873E28C7F}" type="pres">
      <dgm:prSet presAssocID="{227306AE-707B-4DE2-B7B1-FE02AD6DF025}" presName="parentText" presStyleLbl="node1" presStyleIdx="0" presStyleCnt="2" custScaleY="5715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02C118E-C3B6-45D9-9511-4965E8DB9D0F}" type="pres">
      <dgm:prSet presAssocID="{33E22915-F179-4E26-BF9C-BA732D965221}" presName="spacer" presStyleCnt="0"/>
      <dgm:spPr/>
    </dgm:pt>
    <dgm:pt modelId="{EDD6162E-C5F9-4BFB-BB2B-CA3DBD8A3A06}" type="pres">
      <dgm:prSet presAssocID="{F3BB4438-18D7-49A7-9135-0C01C7E5AC81}" presName="parentText" presStyleLbl="node1" presStyleIdx="1" presStyleCnt="2" custScaleY="6876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B827836-39AC-41DC-A860-BE8B84ED2518}" srcId="{3DF8E64C-F8D7-43B4-B332-85788FCFD54A}" destId="{F3BB4438-18D7-49A7-9135-0C01C7E5AC81}" srcOrd="1" destOrd="0" parTransId="{83E48C0C-40C1-46C9-9E70-0B5FE86B0517}" sibTransId="{BBA45BA8-68D4-4D8A-BBB7-ECF390FA0096}"/>
    <dgm:cxn modelId="{6AE22B53-3A67-40D7-B798-C176A92FFB5E}" srcId="{3DF8E64C-F8D7-43B4-B332-85788FCFD54A}" destId="{227306AE-707B-4DE2-B7B1-FE02AD6DF025}" srcOrd="0" destOrd="0" parTransId="{F8D05726-3198-4EE6-BAF0-E127448CFA59}" sibTransId="{33E22915-F179-4E26-BF9C-BA732D965221}"/>
    <dgm:cxn modelId="{77071C1D-D5EE-44AF-B75F-88A178E91C94}" type="presOf" srcId="{227306AE-707B-4DE2-B7B1-FE02AD6DF025}" destId="{D1CBAA14-E8E8-4EC3-A437-C81873E28C7F}" srcOrd="0" destOrd="0" presId="urn:microsoft.com/office/officeart/2005/8/layout/vList2"/>
    <dgm:cxn modelId="{02E2BFEB-513C-4CB2-BE74-B509C7CF386B}" type="presOf" srcId="{F3BB4438-18D7-49A7-9135-0C01C7E5AC81}" destId="{EDD6162E-C5F9-4BFB-BB2B-CA3DBD8A3A06}" srcOrd="0" destOrd="0" presId="urn:microsoft.com/office/officeart/2005/8/layout/vList2"/>
    <dgm:cxn modelId="{30D02BE5-401B-41BE-B083-31D21AF5DE64}" type="presOf" srcId="{3DF8E64C-F8D7-43B4-B332-85788FCFD54A}" destId="{0FC755A8-FDFE-48DA-9345-9A8EDD2AB1F4}" srcOrd="0" destOrd="0" presId="urn:microsoft.com/office/officeart/2005/8/layout/vList2"/>
    <dgm:cxn modelId="{764B24F5-19B4-4491-B41F-01A3B7F9EEB4}" type="presParOf" srcId="{0FC755A8-FDFE-48DA-9345-9A8EDD2AB1F4}" destId="{D1CBAA14-E8E8-4EC3-A437-C81873E28C7F}" srcOrd="0" destOrd="0" presId="urn:microsoft.com/office/officeart/2005/8/layout/vList2"/>
    <dgm:cxn modelId="{BD5D5B2B-9466-4C3B-9855-A0DD7048CE25}" type="presParOf" srcId="{0FC755A8-FDFE-48DA-9345-9A8EDD2AB1F4}" destId="{E02C118E-C3B6-45D9-9511-4965E8DB9D0F}" srcOrd="1" destOrd="0" presId="urn:microsoft.com/office/officeart/2005/8/layout/vList2"/>
    <dgm:cxn modelId="{5E515833-B516-4423-ABF9-72D637109D0F}" type="presParOf" srcId="{0FC755A8-FDFE-48DA-9345-9A8EDD2AB1F4}" destId="{EDD6162E-C5F9-4BFB-BB2B-CA3DBD8A3A06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B208CB9-8A75-4286-B8D6-8199E83E315E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05DCD33-7A08-4DA0-A31B-6137A4E0C9A9}">
      <dgm:prSet phldrT="[文本]" custT="1"/>
      <dgm:spPr/>
      <dgm:t>
        <a:bodyPr/>
        <a:lstStyle/>
        <a:p>
          <a:pPr algn="l"/>
          <a:r>
            <a:rPr lang="en-US" sz="1600" dirty="0" smtClean="0">
              <a:solidFill>
                <a:schemeClr val="bg1"/>
              </a:solidFill>
              <a:latin typeface="+mj-lt"/>
              <a:ea typeface="+mj-ea"/>
              <a:cs typeface="+mj-cs"/>
            </a:rPr>
            <a:t>Launcher.</a:t>
          </a:r>
        </a:p>
        <a:p>
          <a:pPr algn="l"/>
          <a:r>
            <a:rPr lang="en-US" sz="1600" dirty="0" smtClean="0">
              <a:solidFill>
                <a:schemeClr val="bg1"/>
              </a:solidFill>
              <a:latin typeface="+mj-lt"/>
              <a:ea typeface="+mj-ea"/>
              <a:cs typeface="+mj-cs"/>
            </a:rPr>
            <a:t>startActivitySafely</a:t>
          </a:r>
          <a:endParaRPr lang="zh-CN" altLang="en-US" sz="1600" dirty="0">
            <a:solidFill>
              <a:schemeClr val="bg1"/>
            </a:solidFill>
          </a:endParaRPr>
        </a:p>
      </dgm:t>
    </dgm:pt>
    <dgm:pt modelId="{08394104-A9AE-4EE1-A940-8497A06B7798}" type="parTrans" cxnId="{6B5E84C2-FC19-42A9-8AC1-C6633F9E7010}">
      <dgm:prSet/>
      <dgm:spPr/>
      <dgm:t>
        <a:bodyPr/>
        <a:lstStyle/>
        <a:p>
          <a:endParaRPr lang="zh-CN" altLang="en-US"/>
        </a:p>
      </dgm:t>
    </dgm:pt>
    <dgm:pt modelId="{01047CC8-AFF4-4D37-980E-BB4F3D1B039B}" type="sibTrans" cxnId="{6B5E84C2-FC19-42A9-8AC1-C6633F9E7010}">
      <dgm:prSet/>
      <dgm:spPr/>
      <dgm:t>
        <a:bodyPr/>
        <a:lstStyle/>
        <a:p>
          <a:endParaRPr lang="zh-CN" altLang="en-US"/>
        </a:p>
      </dgm:t>
    </dgm:pt>
    <dgm:pt modelId="{524FE29B-71DC-4E15-938D-805EE16BD1FE}">
      <dgm:prSet phldrT="[文本]" custT="1"/>
      <dgm:spPr/>
      <dgm:t>
        <a:bodyPr/>
        <a:lstStyle/>
        <a:p>
          <a:pPr algn="l"/>
          <a:r>
            <a:rPr lang="en-US" sz="1600" dirty="0" smtClean="0"/>
            <a:t>Activity.</a:t>
          </a:r>
        </a:p>
        <a:p>
          <a:pPr algn="l"/>
          <a:r>
            <a:rPr lang="en-US" sz="1600" dirty="0" smtClean="0"/>
            <a:t>startActivity</a:t>
          </a:r>
          <a:endParaRPr lang="zh-CN" altLang="en-US" sz="1600" dirty="0"/>
        </a:p>
      </dgm:t>
    </dgm:pt>
    <dgm:pt modelId="{2C7BF536-FF8E-48D8-9A7A-9CC272B88381}" type="parTrans" cxnId="{8E37BC9E-31B7-41BA-AAC1-3ABA94537256}">
      <dgm:prSet/>
      <dgm:spPr/>
      <dgm:t>
        <a:bodyPr/>
        <a:lstStyle/>
        <a:p>
          <a:endParaRPr lang="zh-CN" altLang="en-US"/>
        </a:p>
      </dgm:t>
    </dgm:pt>
    <dgm:pt modelId="{23D32C03-992E-4AB7-BBAA-E97649BFCACD}" type="sibTrans" cxnId="{8E37BC9E-31B7-41BA-AAC1-3ABA94537256}">
      <dgm:prSet/>
      <dgm:spPr/>
      <dgm:t>
        <a:bodyPr/>
        <a:lstStyle/>
        <a:p>
          <a:endParaRPr lang="zh-CN" altLang="en-US"/>
        </a:p>
      </dgm:t>
    </dgm:pt>
    <dgm:pt modelId="{A1A1443A-3968-4715-9342-D416E2A61FA4}">
      <dgm:prSet phldrT="[文本]" custT="1"/>
      <dgm:spPr/>
      <dgm:t>
        <a:bodyPr/>
        <a:lstStyle/>
        <a:p>
          <a:pPr algn="l"/>
          <a:r>
            <a:rPr lang="en-US" sz="1600" dirty="0" smtClean="0"/>
            <a:t>Activity.</a:t>
          </a:r>
          <a:endParaRPr lang="en-US" sz="1600" dirty="0" smtClean="0">
            <a:solidFill>
              <a:srgbClr val="FF0000"/>
            </a:solidFill>
          </a:endParaRPr>
        </a:p>
        <a:p>
          <a:pPr algn="l"/>
          <a:r>
            <a:rPr lang="en-US" sz="1600" dirty="0" smtClean="0">
              <a:solidFill>
                <a:schemeClr val="bg1"/>
              </a:solidFill>
            </a:rPr>
            <a:t>startActivityForResult</a:t>
          </a:r>
          <a:endParaRPr lang="zh-CN" altLang="en-US" sz="1600" dirty="0">
            <a:solidFill>
              <a:schemeClr val="bg1"/>
            </a:solidFill>
          </a:endParaRPr>
        </a:p>
      </dgm:t>
    </dgm:pt>
    <dgm:pt modelId="{32648490-9515-41B6-B28D-E3DEF145D4B5}" type="parTrans" cxnId="{64D0ED00-88DE-43F1-9AF6-015FE128E050}">
      <dgm:prSet/>
      <dgm:spPr/>
      <dgm:t>
        <a:bodyPr/>
        <a:lstStyle/>
        <a:p>
          <a:endParaRPr lang="zh-CN" altLang="en-US"/>
        </a:p>
      </dgm:t>
    </dgm:pt>
    <dgm:pt modelId="{610EFDE2-29ED-4935-AAEE-7CA5311B6277}" type="sibTrans" cxnId="{64D0ED00-88DE-43F1-9AF6-015FE128E050}">
      <dgm:prSet/>
      <dgm:spPr/>
      <dgm:t>
        <a:bodyPr/>
        <a:lstStyle/>
        <a:p>
          <a:endParaRPr lang="zh-CN" altLang="en-US"/>
        </a:p>
      </dgm:t>
    </dgm:pt>
    <dgm:pt modelId="{E5FA4654-C6BD-40F5-BE12-0366DC1459A0}">
      <dgm:prSet phldrT="[文本]" custT="1"/>
      <dgm:spPr/>
      <dgm:t>
        <a:bodyPr/>
        <a:lstStyle/>
        <a:p>
          <a:pPr algn="l"/>
          <a:r>
            <a:rPr lang="en-US" sz="1600" dirty="0" smtClean="0"/>
            <a:t>Instrumentation.</a:t>
          </a:r>
        </a:p>
        <a:p>
          <a:pPr algn="l"/>
          <a:r>
            <a:rPr lang="en-US" sz="1600" dirty="0" smtClean="0"/>
            <a:t>execStartActivity</a:t>
          </a:r>
          <a:endParaRPr lang="zh-CN" altLang="en-US" sz="1600" dirty="0"/>
        </a:p>
      </dgm:t>
    </dgm:pt>
    <dgm:pt modelId="{439316D1-4EBD-4F4B-A020-2451B87442A5}" type="parTrans" cxnId="{A4CAFF0E-9E21-4998-BCC1-8CED02EF675B}">
      <dgm:prSet/>
      <dgm:spPr/>
      <dgm:t>
        <a:bodyPr/>
        <a:lstStyle/>
        <a:p>
          <a:endParaRPr lang="zh-CN" altLang="en-US"/>
        </a:p>
      </dgm:t>
    </dgm:pt>
    <dgm:pt modelId="{FD7D5195-3D04-4E10-96DB-48FEBD10AD44}" type="sibTrans" cxnId="{A4CAFF0E-9E21-4998-BCC1-8CED02EF675B}">
      <dgm:prSet/>
      <dgm:spPr/>
      <dgm:t>
        <a:bodyPr/>
        <a:lstStyle/>
        <a:p>
          <a:endParaRPr lang="zh-CN" altLang="en-US"/>
        </a:p>
      </dgm:t>
    </dgm:pt>
    <dgm:pt modelId="{7E742765-72D8-490B-96DB-4974D70F9BFE}">
      <dgm:prSet phldrT="[文本]" custT="1"/>
      <dgm:spPr/>
      <dgm:t>
        <a:bodyPr/>
        <a:lstStyle/>
        <a:p>
          <a:pPr algn="l"/>
          <a:r>
            <a:rPr lang="en-US" sz="1600" dirty="0" smtClean="0"/>
            <a:t>ActivityManagerProxy.</a:t>
          </a:r>
        </a:p>
        <a:p>
          <a:pPr algn="l"/>
          <a:r>
            <a:rPr lang="en-US" sz="1600" dirty="0" smtClean="0"/>
            <a:t>startActivity</a:t>
          </a:r>
          <a:endParaRPr lang="zh-CN" altLang="en-US" sz="1600" dirty="0"/>
        </a:p>
      </dgm:t>
    </dgm:pt>
    <dgm:pt modelId="{2C5CE4BF-DD66-460B-BFEA-E9BFA738E193}" type="parTrans" cxnId="{957A8BB0-2B73-4B14-93FD-C75591CD0961}">
      <dgm:prSet/>
      <dgm:spPr/>
      <dgm:t>
        <a:bodyPr/>
        <a:lstStyle/>
        <a:p>
          <a:endParaRPr lang="zh-CN" altLang="en-US"/>
        </a:p>
      </dgm:t>
    </dgm:pt>
    <dgm:pt modelId="{F70E7001-0D10-4AA4-97F1-9E33C128D2AD}" type="sibTrans" cxnId="{957A8BB0-2B73-4B14-93FD-C75591CD0961}">
      <dgm:prSet/>
      <dgm:spPr/>
      <dgm:t>
        <a:bodyPr/>
        <a:lstStyle/>
        <a:p>
          <a:endParaRPr lang="zh-CN" altLang="en-US"/>
        </a:p>
      </dgm:t>
    </dgm:pt>
    <dgm:pt modelId="{88A53E55-918E-4081-82B0-D5E891566C0E}">
      <dgm:prSet phldrT="[文本]" custT="1"/>
      <dgm:spPr/>
      <dgm:t>
        <a:bodyPr/>
        <a:lstStyle/>
        <a:p>
          <a:pPr algn="l"/>
          <a:r>
            <a:rPr lang="en-US" sz="1600" dirty="0" smtClean="0">
              <a:solidFill>
                <a:schemeClr val="bg1"/>
              </a:solidFill>
            </a:rPr>
            <a:t>START_ACTIVITY_TRANSACTION</a:t>
          </a:r>
          <a:endParaRPr lang="zh-CN" altLang="en-US" sz="1600" dirty="0">
            <a:solidFill>
              <a:schemeClr val="bg1"/>
            </a:solidFill>
          </a:endParaRPr>
        </a:p>
      </dgm:t>
    </dgm:pt>
    <dgm:pt modelId="{FAF7FFAC-967A-4777-9393-1FA2B0F848C4}" type="parTrans" cxnId="{882B10DA-5BA8-435C-931E-1288F80C7E78}">
      <dgm:prSet/>
      <dgm:spPr/>
      <dgm:t>
        <a:bodyPr/>
        <a:lstStyle/>
        <a:p>
          <a:endParaRPr lang="zh-CN" altLang="en-US"/>
        </a:p>
      </dgm:t>
    </dgm:pt>
    <dgm:pt modelId="{151A9E17-4178-40AA-889E-70E0DBF073C8}" type="sibTrans" cxnId="{882B10DA-5BA8-435C-931E-1288F80C7E78}">
      <dgm:prSet/>
      <dgm:spPr/>
      <dgm:t>
        <a:bodyPr/>
        <a:lstStyle/>
        <a:p>
          <a:endParaRPr lang="zh-CN" altLang="en-US"/>
        </a:p>
      </dgm:t>
    </dgm:pt>
    <dgm:pt modelId="{BB7A299F-6EA3-4534-8F6E-A69090AF7108}" type="pres">
      <dgm:prSet presAssocID="{BB208CB9-8A75-4286-B8D6-8199E83E315E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4679A9B-60A7-4862-9C18-18F64E8652A6}" type="pres">
      <dgm:prSet presAssocID="{505DCD33-7A08-4DA0-A31B-6137A4E0C9A9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5AA296-C22D-4A89-8F82-844D8B2D75FA}" type="pres">
      <dgm:prSet presAssocID="{01047CC8-AFF4-4D37-980E-BB4F3D1B039B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2033AA4D-4F42-4E36-8A27-016E1CC6EB39}" type="pres">
      <dgm:prSet presAssocID="{01047CC8-AFF4-4D37-980E-BB4F3D1B039B}" presName="connectorText" presStyleLbl="sibTrans2D1" presStyleIdx="0" presStyleCnt="5"/>
      <dgm:spPr/>
      <dgm:t>
        <a:bodyPr/>
        <a:lstStyle/>
        <a:p>
          <a:endParaRPr lang="zh-CN" altLang="en-US"/>
        </a:p>
      </dgm:t>
    </dgm:pt>
    <dgm:pt modelId="{849C1721-BD41-4C7C-884E-BA4188D51567}" type="pres">
      <dgm:prSet presAssocID="{524FE29B-71DC-4E15-938D-805EE16BD1FE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3C7926-2F53-493C-8400-450710CBAFA5}" type="pres">
      <dgm:prSet presAssocID="{23D32C03-992E-4AB7-BBAA-E97649BFCACD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554F38D9-EA83-43C2-A855-BC024E541A36}" type="pres">
      <dgm:prSet presAssocID="{23D32C03-992E-4AB7-BBAA-E97649BFCACD}" presName="connectorText" presStyleLbl="sibTrans2D1" presStyleIdx="1" presStyleCnt="5"/>
      <dgm:spPr/>
      <dgm:t>
        <a:bodyPr/>
        <a:lstStyle/>
        <a:p>
          <a:endParaRPr lang="zh-CN" altLang="en-US"/>
        </a:p>
      </dgm:t>
    </dgm:pt>
    <dgm:pt modelId="{07C0BB54-1143-42D2-B930-2B30564621A9}" type="pres">
      <dgm:prSet presAssocID="{A1A1443A-3968-4715-9342-D416E2A61FA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856A4C-4D54-4D28-882D-34AA935E2B91}" type="pres">
      <dgm:prSet presAssocID="{610EFDE2-29ED-4935-AAEE-7CA5311B6277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23C1B889-250B-4D9A-9A81-D8A5CF809BF8}" type="pres">
      <dgm:prSet presAssocID="{610EFDE2-29ED-4935-AAEE-7CA5311B6277}" presName="connectorText" presStyleLbl="sibTrans2D1" presStyleIdx="2" presStyleCnt="5"/>
      <dgm:spPr/>
      <dgm:t>
        <a:bodyPr/>
        <a:lstStyle/>
        <a:p>
          <a:endParaRPr lang="zh-CN" altLang="en-US"/>
        </a:p>
      </dgm:t>
    </dgm:pt>
    <dgm:pt modelId="{DDC41B3C-4C83-4C61-93A8-857AB9289D86}" type="pres">
      <dgm:prSet presAssocID="{E5FA4654-C6BD-40F5-BE12-0366DC1459A0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4A560C-D67C-42B9-9E8C-836A4EBD2F8B}" type="pres">
      <dgm:prSet presAssocID="{FD7D5195-3D04-4E10-96DB-48FEBD10AD44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2578D269-E2F9-4820-AA81-79312B92D9F2}" type="pres">
      <dgm:prSet presAssocID="{FD7D5195-3D04-4E10-96DB-48FEBD10AD44}" presName="connectorText" presStyleLbl="sibTrans2D1" presStyleIdx="3" presStyleCnt="5"/>
      <dgm:spPr/>
      <dgm:t>
        <a:bodyPr/>
        <a:lstStyle/>
        <a:p>
          <a:endParaRPr lang="zh-CN" altLang="en-US"/>
        </a:p>
      </dgm:t>
    </dgm:pt>
    <dgm:pt modelId="{C32EE061-6AF7-4177-A98B-D1412E6283DA}" type="pres">
      <dgm:prSet presAssocID="{7E742765-72D8-490B-96DB-4974D70F9BF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01D08E8-A8B4-4526-80A7-E3AAF617D12F}" type="pres">
      <dgm:prSet presAssocID="{F70E7001-0D10-4AA4-97F1-9E33C128D2AD}" presName="sibTrans" presStyleLbl="sibTrans2D1" presStyleIdx="4" presStyleCnt="5"/>
      <dgm:spPr/>
      <dgm:t>
        <a:bodyPr/>
        <a:lstStyle/>
        <a:p>
          <a:endParaRPr lang="zh-CN" altLang="en-US"/>
        </a:p>
      </dgm:t>
    </dgm:pt>
    <dgm:pt modelId="{A890C79C-9BB3-44AF-8B08-77F369135E7C}" type="pres">
      <dgm:prSet presAssocID="{F70E7001-0D10-4AA4-97F1-9E33C128D2AD}" presName="connectorText" presStyleLbl="sibTrans2D1" presStyleIdx="4" presStyleCnt="5"/>
      <dgm:spPr/>
      <dgm:t>
        <a:bodyPr/>
        <a:lstStyle/>
        <a:p>
          <a:endParaRPr lang="zh-CN" altLang="en-US"/>
        </a:p>
      </dgm:t>
    </dgm:pt>
    <dgm:pt modelId="{D88966B8-A311-47DC-ABF4-7E1F9459169C}" type="pres">
      <dgm:prSet presAssocID="{88A53E55-918E-4081-82B0-D5E891566C0E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85E58A3-3EAA-402D-9E12-104CDB8EB45D}" type="presOf" srcId="{01047CC8-AFF4-4D37-980E-BB4F3D1B039B}" destId="{2033AA4D-4F42-4E36-8A27-016E1CC6EB39}" srcOrd="1" destOrd="0" presId="urn:microsoft.com/office/officeart/2005/8/layout/process5"/>
    <dgm:cxn modelId="{28918E5E-1129-4E01-BD2E-E8CC98A4197E}" type="presOf" srcId="{A1A1443A-3968-4715-9342-D416E2A61FA4}" destId="{07C0BB54-1143-42D2-B930-2B30564621A9}" srcOrd="0" destOrd="0" presId="urn:microsoft.com/office/officeart/2005/8/layout/process5"/>
    <dgm:cxn modelId="{6B5E84C2-FC19-42A9-8AC1-C6633F9E7010}" srcId="{BB208CB9-8A75-4286-B8D6-8199E83E315E}" destId="{505DCD33-7A08-4DA0-A31B-6137A4E0C9A9}" srcOrd="0" destOrd="0" parTransId="{08394104-A9AE-4EE1-A940-8497A06B7798}" sibTransId="{01047CC8-AFF4-4D37-980E-BB4F3D1B039B}"/>
    <dgm:cxn modelId="{64D0ED00-88DE-43F1-9AF6-015FE128E050}" srcId="{BB208CB9-8A75-4286-B8D6-8199E83E315E}" destId="{A1A1443A-3968-4715-9342-D416E2A61FA4}" srcOrd="2" destOrd="0" parTransId="{32648490-9515-41B6-B28D-E3DEF145D4B5}" sibTransId="{610EFDE2-29ED-4935-AAEE-7CA5311B6277}"/>
    <dgm:cxn modelId="{E92BF1B3-E8E2-47C4-BE84-54148F875EBF}" type="presOf" srcId="{88A53E55-918E-4081-82B0-D5E891566C0E}" destId="{D88966B8-A311-47DC-ABF4-7E1F9459169C}" srcOrd="0" destOrd="0" presId="urn:microsoft.com/office/officeart/2005/8/layout/process5"/>
    <dgm:cxn modelId="{FEB5E757-ED89-42D8-99C8-508508C7BF24}" type="presOf" srcId="{23D32C03-992E-4AB7-BBAA-E97649BFCACD}" destId="{ED3C7926-2F53-493C-8400-450710CBAFA5}" srcOrd="0" destOrd="0" presId="urn:microsoft.com/office/officeart/2005/8/layout/process5"/>
    <dgm:cxn modelId="{D7E6B425-8D14-49A9-9ED3-7C1CE2F5324A}" type="presOf" srcId="{505DCD33-7A08-4DA0-A31B-6137A4E0C9A9}" destId="{04679A9B-60A7-4862-9C18-18F64E8652A6}" srcOrd="0" destOrd="0" presId="urn:microsoft.com/office/officeart/2005/8/layout/process5"/>
    <dgm:cxn modelId="{D26A748A-7DBF-47DD-BC4D-6234B1BE74E0}" type="presOf" srcId="{610EFDE2-29ED-4935-AAEE-7CA5311B6277}" destId="{23C1B889-250B-4D9A-9A81-D8A5CF809BF8}" srcOrd="1" destOrd="0" presId="urn:microsoft.com/office/officeart/2005/8/layout/process5"/>
    <dgm:cxn modelId="{882B10DA-5BA8-435C-931E-1288F80C7E78}" srcId="{BB208CB9-8A75-4286-B8D6-8199E83E315E}" destId="{88A53E55-918E-4081-82B0-D5E891566C0E}" srcOrd="5" destOrd="0" parTransId="{FAF7FFAC-967A-4777-9393-1FA2B0F848C4}" sibTransId="{151A9E17-4178-40AA-889E-70E0DBF073C8}"/>
    <dgm:cxn modelId="{84B7ED8D-FEA4-4974-856D-5294F889330B}" type="presOf" srcId="{F70E7001-0D10-4AA4-97F1-9E33C128D2AD}" destId="{A890C79C-9BB3-44AF-8B08-77F369135E7C}" srcOrd="1" destOrd="0" presId="urn:microsoft.com/office/officeart/2005/8/layout/process5"/>
    <dgm:cxn modelId="{280C4D18-DA94-47CB-BFFB-A967CB7A262D}" type="presOf" srcId="{23D32C03-992E-4AB7-BBAA-E97649BFCACD}" destId="{554F38D9-EA83-43C2-A855-BC024E541A36}" srcOrd="1" destOrd="0" presId="urn:microsoft.com/office/officeart/2005/8/layout/process5"/>
    <dgm:cxn modelId="{B9F12185-9548-4575-8FF9-26CA5384CA7F}" type="presOf" srcId="{610EFDE2-29ED-4935-AAEE-7CA5311B6277}" destId="{48856A4C-4D54-4D28-882D-34AA935E2B91}" srcOrd="0" destOrd="0" presId="urn:microsoft.com/office/officeart/2005/8/layout/process5"/>
    <dgm:cxn modelId="{033D1B44-AB21-4A6D-8791-6482E7C181C4}" type="presOf" srcId="{BB208CB9-8A75-4286-B8D6-8199E83E315E}" destId="{BB7A299F-6EA3-4534-8F6E-A69090AF7108}" srcOrd="0" destOrd="0" presId="urn:microsoft.com/office/officeart/2005/8/layout/process5"/>
    <dgm:cxn modelId="{957A8BB0-2B73-4B14-93FD-C75591CD0961}" srcId="{BB208CB9-8A75-4286-B8D6-8199E83E315E}" destId="{7E742765-72D8-490B-96DB-4974D70F9BFE}" srcOrd="4" destOrd="0" parTransId="{2C5CE4BF-DD66-460B-BFEA-E9BFA738E193}" sibTransId="{F70E7001-0D10-4AA4-97F1-9E33C128D2AD}"/>
    <dgm:cxn modelId="{FBEA195E-B11D-4A20-89C0-75FC96F17411}" type="presOf" srcId="{FD7D5195-3D04-4E10-96DB-48FEBD10AD44}" destId="{2578D269-E2F9-4820-AA81-79312B92D9F2}" srcOrd="1" destOrd="0" presId="urn:microsoft.com/office/officeart/2005/8/layout/process5"/>
    <dgm:cxn modelId="{14E01287-5952-4EB4-B5BC-920E1B716318}" type="presOf" srcId="{E5FA4654-C6BD-40F5-BE12-0366DC1459A0}" destId="{DDC41B3C-4C83-4C61-93A8-857AB9289D86}" srcOrd="0" destOrd="0" presId="urn:microsoft.com/office/officeart/2005/8/layout/process5"/>
    <dgm:cxn modelId="{93D3DF39-EA2F-4D90-B5F2-6B78AD0E73A0}" type="presOf" srcId="{7E742765-72D8-490B-96DB-4974D70F9BFE}" destId="{C32EE061-6AF7-4177-A98B-D1412E6283DA}" srcOrd="0" destOrd="0" presId="urn:microsoft.com/office/officeart/2005/8/layout/process5"/>
    <dgm:cxn modelId="{8D041B8D-F0E3-4D22-BC9B-1C91A7481348}" type="presOf" srcId="{FD7D5195-3D04-4E10-96DB-48FEBD10AD44}" destId="{1E4A560C-D67C-42B9-9E8C-836A4EBD2F8B}" srcOrd="0" destOrd="0" presId="urn:microsoft.com/office/officeart/2005/8/layout/process5"/>
    <dgm:cxn modelId="{7C11EF6C-EDFA-4499-ACFB-A785D81719DD}" type="presOf" srcId="{524FE29B-71DC-4E15-938D-805EE16BD1FE}" destId="{849C1721-BD41-4C7C-884E-BA4188D51567}" srcOrd="0" destOrd="0" presId="urn:microsoft.com/office/officeart/2005/8/layout/process5"/>
    <dgm:cxn modelId="{1A9DD9B5-15BC-4A64-AAD8-32C98E4B091A}" type="presOf" srcId="{F70E7001-0D10-4AA4-97F1-9E33C128D2AD}" destId="{E01D08E8-A8B4-4526-80A7-E3AAF617D12F}" srcOrd="0" destOrd="0" presId="urn:microsoft.com/office/officeart/2005/8/layout/process5"/>
    <dgm:cxn modelId="{A4CAFF0E-9E21-4998-BCC1-8CED02EF675B}" srcId="{BB208CB9-8A75-4286-B8D6-8199E83E315E}" destId="{E5FA4654-C6BD-40F5-BE12-0366DC1459A0}" srcOrd="3" destOrd="0" parTransId="{439316D1-4EBD-4F4B-A020-2451B87442A5}" sibTransId="{FD7D5195-3D04-4E10-96DB-48FEBD10AD44}"/>
    <dgm:cxn modelId="{8E37BC9E-31B7-41BA-AAC1-3ABA94537256}" srcId="{BB208CB9-8A75-4286-B8D6-8199E83E315E}" destId="{524FE29B-71DC-4E15-938D-805EE16BD1FE}" srcOrd="1" destOrd="0" parTransId="{2C7BF536-FF8E-48D8-9A7A-9CC272B88381}" sibTransId="{23D32C03-992E-4AB7-BBAA-E97649BFCACD}"/>
    <dgm:cxn modelId="{5EDBEB07-1631-4EE4-8BF1-3C4EA6D9E98E}" type="presOf" srcId="{01047CC8-AFF4-4D37-980E-BB4F3D1B039B}" destId="{B45AA296-C22D-4A89-8F82-844D8B2D75FA}" srcOrd="0" destOrd="0" presId="urn:microsoft.com/office/officeart/2005/8/layout/process5"/>
    <dgm:cxn modelId="{0B662EB7-E728-4919-A8CF-7FC62CFCE62F}" type="presParOf" srcId="{BB7A299F-6EA3-4534-8F6E-A69090AF7108}" destId="{04679A9B-60A7-4862-9C18-18F64E8652A6}" srcOrd="0" destOrd="0" presId="urn:microsoft.com/office/officeart/2005/8/layout/process5"/>
    <dgm:cxn modelId="{577F0356-B1EB-49FF-8882-B710233D6698}" type="presParOf" srcId="{BB7A299F-6EA3-4534-8F6E-A69090AF7108}" destId="{B45AA296-C22D-4A89-8F82-844D8B2D75FA}" srcOrd="1" destOrd="0" presId="urn:microsoft.com/office/officeart/2005/8/layout/process5"/>
    <dgm:cxn modelId="{660797EE-E542-4419-B491-57FA5AC0AC8F}" type="presParOf" srcId="{B45AA296-C22D-4A89-8F82-844D8B2D75FA}" destId="{2033AA4D-4F42-4E36-8A27-016E1CC6EB39}" srcOrd="0" destOrd="0" presId="urn:microsoft.com/office/officeart/2005/8/layout/process5"/>
    <dgm:cxn modelId="{3AC4459C-2F6A-4F09-86C3-652D3C219AFA}" type="presParOf" srcId="{BB7A299F-6EA3-4534-8F6E-A69090AF7108}" destId="{849C1721-BD41-4C7C-884E-BA4188D51567}" srcOrd="2" destOrd="0" presId="urn:microsoft.com/office/officeart/2005/8/layout/process5"/>
    <dgm:cxn modelId="{B0A9E924-D9EA-4F72-B070-2011BE5A3EEB}" type="presParOf" srcId="{BB7A299F-6EA3-4534-8F6E-A69090AF7108}" destId="{ED3C7926-2F53-493C-8400-450710CBAFA5}" srcOrd="3" destOrd="0" presId="urn:microsoft.com/office/officeart/2005/8/layout/process5"/>
    <dgm:cxn modelId="{24DB6888-D7EB-4F8F-BDCA-5E2ADEF227DC}" type="presParOf" srcId="{ED3C7926-2F53-493C-8400-450710CBAFA5}" destId="{554F38D9-EA83-43C2-A855-BC024E541A36}" srcOrd="0" destOrd="0" presId="urn:microsoft.com/office/officeart/2005/8/layout/process5"/>
    <dgm:cxn modelId="{131E7606-28CE-41B4-99E2-F0CA01A6307F}" type="presParOf" srcId="{BB7A299F-6EA3-4534-8F6E-A69090AF7108}" destId="{07C0BB54-1143-42D2-B930-2B30564621A9}" srcOrd="4" destOrd="0" presId="urn:microsoft.com/office/officeart/2005/8/layout/process5"/>
    <dgm:cxn modelId="{76574229-3DD6-4B5A-9F78-54FC9C608F0D}" type="presParOf" srcId="{BB7A299F-6EA3-4534-8F6E-A69090AF7108}" destId="{48856A4C-4D54-4D28-882D-34AA935E2B91}" srcOrd="5" destOrd="0" presId="urn:microsoft.com/office/officeart/2005/8/layout/process5"/>
    <dgm:cxn modelId="{4184E740-9B59-4872-85B6-5D8FC4C6252E}" type="presParOf" srcId="{48856A4C-4D54-4D28-882D-34AA935E2B91}" destId="{23C1B889-250B-4D9A-9A81-D8A5CF809BF8}" srcOrd="0" destOrd="0" presId="urn:microsoft.com/office/officeart/2005/8/layout/process5"/>
    <dgm:cxn modelId="{8CC6F706-CC19-44C7-B8BD-8588F37EE7D2}" type="presParOf" srcId="{BB7A299F-6EA3-4534-8F6E-A69090AF7108}" destId="{DDC41B3C-4C83-4C61-93A8-857AB9289D86}" srcOrd="6" destOrd="0" presId="urn:microsoft.com/office/officeart/2005/8/layout/process5"/>
    <dgm:cxn modelId="{A5804A4D-17C0-49DE-AC25-7C9C5F9AF9F1}" type="presParOf" srcId="{BB7A299F-6EA3-4534-8F6E-A69090AF7108}" destId="{1E4A560C-D67C-42B9-9E8C-836A4EBD2F8B}" srcOrd="7" destOrd="0" presId="urn:microsoft.com/office/officeart/2005/8/layout/process5"/>
    <dgm:cxn modelId="{70328FE0-FDDE-43DD-A458-D23206E4CBE5}" type="presParOf" srcId="{1E4A560C-D67C-42B9-9E8C-836A4EBD2F8B}" destId="{2578D269-E2F9-4820-AA81-79312B92D9F2}" srcOrd="0" destOrd="0" presId="urn:microsoft.com/office/officeart/2005/8/layout/process5"/>
    <dgm:cxn modelId="{691851B6-41D1-4E4A-8EC6-08A4C72DA009}" type="presParOf" srcId="{BB7A299F-6EA3-4534-8F6E-A69090AF7108}" destId="{C32EE061-6AF7-4177-A98B-D1412E6283DA}" srcOrd="8" destOrd="0" presId="urn:microsoft.com/office/officeart/2005/8/layout/process5"/>
    <dgm:cxn modelId="{DA1E0523-24BD-4531-ADDB-DC5A13EA160C}" type="presParOf" srcId="{BB7A299F-6EA3-4534-8F6E-A69090AF7108}" destId="{E01D08E8-A8B4-4526-80A7-E3AAF617D12F}" srcOrd="9" destOrd="0" presId="urn:microsoft.com/office/officeart/2005/8/layout/process5"/>
    <dgm:cxn modelId="{450EC3C3-3983-4603-B80C-723DC195276C}" type="presParOf" srcId="{E01D08E8-A8B4-4526-80A7-E3AAF617D12F}" destId="{A890C79C-9BB3-44AF-8B08-77F369135E7C}" srcOrd="0" destOrd="0" presId="urn:microsoft.com/office/officeart/2005/8/layout/process5"/>
    <dgm:cxn modelId="{9B5A2497-E38B-4AF0-B98A-512DB15BB786}" type="presParOf" srcId="{BB7A299F-6EA3-4534-8F6E-A69090AF7108}" destId="{D88966B8-A311-47DC-ABF4-7E1F9459169C}" srcOrd="1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993F5DA-8BBD-432B-BEAD-20CF329BAE4A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FEF81CE5-B686-4333-A8B9-9EC8BB511E2D}">
      <dgm:prSet/>
      <dgm:spPr/>
      <dgm:t>
        <a:bodyPr/>
        <a:lstStyle/>
        <a:p>
          <a:pPr rtl="0"/>
          <a:r>
            <a:rPr lang="en-US" dirty="0" smtClean="0"/>
            <a:t>aInfo.applicationInfo.packageName</a:t>
          </a:r>
          <a:endParaRPr lang="zh-CN" dirty="0"/>
        </a:p>
      </dgm:t>
    </dgm:pt>
    <dgm:pt modelId="{A946496C-BC8C-464D-8B78-C6D83351837B}" type="parTrans" cxnId="{20952BB1-13CE-433B-A973-734918689211}">
      <dgm:prSet/>
      <dgm:spPr/>
      <dgm:t>
        <a:bodyPr/>
        <a:lstStyle/>
        <a:p>
          <a:endParaRPr lang="zh-CN" altLang="en-US"/>
        </a:p>
      </dgm:t>
    </dgm:pt>
    <dgm:pt modelId="{28555310-FAFE-452E-A922-A5EEAE7CE93D}" type="sibTrans" cxnId="{20952BB1-13CE-433B-A973-734918689211}">
      <dgm:prSet/>
      <dgm:spPr/>
      <dgm:t>
        <a:bodyPr/>
        <a:lstStyle/>
        <a:p>
          <a:endParaRPr lang="zh-CN" altLang="en-US"/>
        </a:p>
      </dgm:t>
    </dgm:pt>
    <dgm:pt modelId="{6D5EC1C5-A59E-4A94-91F3-B6AA0CA90658}">
      <dgm:prSet/>
      <dgm:spPr/>
      <dgm:t>
        <a:bodyPr/>
        <a:lstStyle/>
        <a:p>
          <a:pPr rtl="0"/>
          <a:r>
            <a:rPr lang="en-US" dirty="0" smtClean="0"/>
            <a:t>Activity</a:t>
          </a:r>
          <a:r>
            <a:rPr lang="zh-CN" dirty="0" smtClean="0"/>
            <a:t>所在的包名</a:t>
          </a:r>
          <a:endParaRPr lang="en-US" dirty="0"/>
        </a:p>
      </dgm:t>
    </dgm:pt>
    <dgm:pt modelId="{4BE2358C-34B7-4FED-BAE3-692FEB62B6A7}" type="parTrans" cxnId="{57912D5F-8931-4D65-90A3-B42FAC353AC9}">
      <dgm:prSet/>
      <dgm:spPr/>
      <dgm:t>
        <a:bodyPr/>
        <a:lstStyle/>
        <a:p>
          <a:endParaRPr lang="zh-CN" altLang="en-US"/>
        </a:p>
      </dgm:t>
    </dgm:pt>
    <dgm:pt modelId="{F66445EB-F192-4438-9C99-99FD292027A8}" type="sibTrans" cxnId="{57912D5F-8931-4D65-90A3-B42FAC353AC9}">
      <dgm:prSet/>
      <dgm:spPr/>
      <dgm:t>
        <a:bodyPr/>
        <a:lstStyle/>
        <a:p>
          <a:endParaRPr lang="zh-CN" altLang="en-US"/>
        </a:p>
      </dgm:t>
    </dgm:pt>
    <dgm:pt modelId="{8E11BE6B-3FD1-4304-88D8-EA12502E7B01}">
      <dgm:prSet/>
      <dgm:spPr/>
      <dgm:t>
        <a:bodyPr/>
        <a:lstStyle/>
        <a:p>
          <a:pPr rtl="0"/>
          <a:r>
            <a:rPr lang="en-US" dirty="0" smtClean="0"/>
            <a:t>aInfo.name</a:t>
          </a:r>
          <a:endParaRPr lang="zh-CN" dirty="0"/>
        </a:p>
      </dgm:t>
    </dgm:pt>
    <dgm:pt modelId="{55E51CEC-6FBD-43C6-B2EA-30EAE6CE2C91}" type="parTrans" cxnId="{B7450927-6840-449B-B06D-E8AA4A976553}">
      <dgm:prSet/>
      <dgm:spPr/>
      <dgm:t>
        <a:bodyPr/>
        <a:lstStyle/>
        <a:p>
          <a:endParaRPr lang="zh-CN" altLang="en-US"/>
        </a:p>
      </dgm:t>
    </dgm:pt>
    <dgm:pt modelId="{41661928-B1BB-4CC0-A4BA-2968599EA0D0}" type="sibTrans" cxnId="{B7450927-6840-449B-B06D-E8AA4A976553}">
      <dgm:prSet/>
      <dgm:spPr/>
      <dgm:t>
        <a:bodyPr/>
        <a:lstStyle/>
        <a:p>
          <a:endParaRPr lang="zh-CN" altLang="en-US"/>
        </a:p>
      </dgm:t>
    </dgm:pt>
    <dgm:pt modelId="{8A8B67CB-996B-49C9-BC88-722725D18C74}">
      <dgm:prSet/>
      <dgm:spPr/>
      <dgm:t>
        <a:bodyPr/>
        <a:lstStyle/>
        <a:p>
          <a:pPr rtl="0"/>
          <a:r>
            <a:rPr lang="en-US" dirty="0" smtClean="0"/>
            <a:t>Activity</a:t>
          </a:r>
          <a:r>
            <a:rPr lang="zh-CN" dirty="0" smtClean="0"/>
            <a:t>的类名</a:t>
          </a:r>
          <a:endParaRPr lang="zh-CN" dirty="0"/>
        </a:p>
      </dgm:t>
    </dgm:pt>
    <dgm:pt modelId="{EF009559-C45F-4112-8AA8-C0029E557667}" type="parTrans" cxnId="{8F20DCC0-E9E9-4790-85D2-E02675770B51}">
      <dgm:prSet/>
      <dgm:spPr/>
      <dgm:t>
        <a:bodyPr/>
        <a:lstStyle/>
        <a:p>
          <a:endParaRPr lang="zh-CN" altLang="en-US"/>
        </a:p>
      </dgm:t>
    </dgm:pt>
    <dgm:pt modelId="{8D9C866B-424E-431D-801F-DB0C2429C1EC}" type="sibTrans" cxnId="{8F20DCC0-E9E9-4790-85D2-E02675770B51}">
      <dgm:prSet/>
      <dgm:spPr/>
      <dgm:t>
        <a:bodyPr/>
        <a:lstStyle/>
        <a:p>
          <a:endParaRPr lang="zh-CN" altLang="en-US"/>
        </a:p>
      </dgm:t>
    </dgm:pt>
    <dgm:pt modelId="{9B7A67B1-4AA9-42AF-8C17-FAF6C84BDC89}" type="pres">
      <dgm:prSet presAssocID="{3993F5DA-8BBD-432B-BEAD-20CF329BAE4A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624B77F-83F2-43F2-A577-EE0E5E7F40B3}" type="pres">
      <dgm:prSet presAssocID="{FEF81CE5-B686-4333-A8B9-9EC8BB511E2D}" presName="parentLin" presStyleCnt="0"/>
      <dgm:spPr/>
    </dgm:pt>
    <dgm:pt modelId="{BCAC78E5-1E29-409B-A57A-2A905CE4BA69}" type="pres">
      <dgm:prSet presAssocID="{FEF81CE5-B686-4333-A8B9-9EC8BB511E2D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228AF926-AA4D-4383-B80E-57785EB37DC8}" type="pres">
      <dgm:prSet presAssocID="{FEF81CE5-B686-4333-A8B9-9EC8BB511E2D}" presName="parentText" presStyleLbl="node1" presStyleIdx="0" presStyleCnt="2" custLinFactNeighborX="10410" custLinFactNeighborY="-4358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5AA75C-D834-412F-B80C-692C492CCF0C}" type="pres">
      <dgm:prSet presAssocID="{FEF81CE5-B686-4333-A8B9-9EC8BB511E2D}" presName="negativeSpace" presStyleCnt="0"/>
      <dgm:spPr/>
    </dgm:pt>
    <dgm:pt modelId="{759F35E9-E9FA-4EF4-985A-1F6C33FFAB14}" type="pres">
      <dgm:prSet presAssocID="{FEF81CE5-B686-4333-A8B9-9EC8BB511E2D}" presName="childText" presStyleLbl="conFgAcc1" presStyleIdx="0" presStyleCnt="2" custLinFactY="-17240" custLinFactNeighborX="520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2C16BA-1F39-4720-8349-5BC7D5E2BC69}" type="pres">
      <dgm:prSet presAssocID="{28555310-FAFE-452E-A922-A5EEAE7CE93D}" presName="spaceBetweenRectangles" presStyleCnt="0"/>
      <dgm:spPr/>
    </dgm:pt>
    <dgm:pt modelId="{2649236D-5613-439E-AEAA-EFA7BF025B8C}" type="pres">
      <dgm:prSet presAssocID="{8E11BE6B-3FD1-4304-88D8-EA12502E7B01}" presName="parentLin" presStyleCnt="0"/>
      <dgm:spPr/>
    </dgm:pt>
    <dgm:pt modelId="{50E395DA-3FDF-4D41-904B-3D561E322C82}" type="pres">
      <dgm:prSet presAssocID="{8E11BE6B-3FD1-4304-88D8-EA12502E7B01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DFA21009-8FD3-4A55-B089-6878B27BA7B3}" type="pres">
      <dgm:prSet presAssocID="{8E11BE6B-3FD1-4304-88D8-EA12502E7B01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20153D-FDCB-4E11-9585-2F0BEBD24BC1}" type="pres">
      <dgm:prSet presAssocID="{8E11BE6B-3FD1-4304-88D8-EA12502E7B01}" presName="negativeSpace" presStyleCnt="0"/>
      <dgm:spPr/>
    </dgm:pt>
    <dgm:pt modelId="{499FD524-3E33-493F-9578-3D54B2175A4B}" type="pres">
      <dgm:prSet presAssocID="{8E11BE6B-3FD1-4304-88D8-EA12502E7B01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0952BB1-13CE-433B-A973-734918689211}" srcId="{3993F5DA-8BBD-432B-BEAD-20CF329BAE4A}" destId="{FEF81CE5-B686-4333-A8B9-9EC8BB511E2D}" srcOrd="0" destOrd="0" parTransId="{A946496C-BC8C-464D-8B78-C6D83351837B}" sibTransId="{28555310-FAFE-452E-A922-A5EEAE7CE93D}"/>
    <dgm:cxn modelId="{01CD5B6B-EF1D-42A4-9827-0F415072F3DB}" type="presOf" srcId="{8A8B67CB-996B-49C9-BC88-722725D18C74}" destId="{499FD524-3E33-493F-9578-3D54B2175A4B}" srcOrd="0" destOrd="0" presId="urn:microsoft.com/office/officeart/2005/8/layout/list1"/>
    <dgm:cxn modelId="{88D0B69D-0DD5-497A-A4C4-3A3171C508A7}" type="presOf" srcId="{6D5EC1C5-A59E-4A94-91F3-B6AA0CA90658}" destId="{759F35E9-E9FA-4EF4-985A-1F6C33FFAB14}" srcOrd="0" destOrd="0" presId="urn:microsoft.com/office/officeart/2005/8/layout/list1"/>
    <dgm:cxn modelId="{57912D5F-8931-4D65-90A3-B42FAC353AC9}" srcId="{FEF81CE5-B686-4333-A8B9-9EC8BB511E2D}" destId="{6D5EC1C5-A59E-4A94-91F3-B6AA0CA90658}" srcOrd="0" destOrd="0" parTransId="{4BE2358C-34B7-4FED-BAE3-692FEB62B6A7}" sibTransId="{F66445EB-F192-4438-9C99-99FD292027A8}"/>
    <dgm:cxn modelId="{F08D9AB3-B74E-40CE-9705-5C1886A5C21B}" type="presOf" srcId="{FEF81CE5-B686-4333-A8B9-9EC8BB511E2D}" destId="{BCAC78E5-1E29-409B-A57A-2A905CE4BA69}" srcOrd="0" destOrd="0" presId="urn:microsoft.com/office/officeart/2005/8/layout/list1"/>
    <dgm:cxn modelId="{6B219C46-2DB9-45B7-88CD-86D05BC28A5F}" type="presOf" srcId="{FEF81CE5-B686-4333-A8B9-9EC8BB511E2D}" destId="{228AF926-AA4D-4383-B80E-57785EB37DC8}" srcOrd="1" destOrd="0" presId="urn:microsoft.com/office/officeart/2005/8/layout/list1"/>
    <dgm:cxn modelId="{8F20DCC0-E9E9-4790-85D2-E02675770B51}" srcId="{8E11BE6B-3FD1-4304-88D8-EA12502E7B01}" destId="{8A8B67CB-996B-49C9-BC88-722725D18C74}" srcOrd="0" destOrd="0" parTransId="{EF009559-C45F-4112-8AA8-C0029E557667}" sibTransId="{8D9C866B-424E-431D-801F-DB0C2429C1EC}"/>
    <dgm:cxn modelId="{B0E92DFA-0C1B-4970-9FAA-64E1F88F1D1D}" type="presOf" srcId="{8E11BE6B-3FD1-4304-88D8-EA12502E7B01}" destId="{50E395DA-3FDF-4D41-904B-3D561E322C82}" srcOrd="0" destOrd="0" presId="urn:microsoft.com/office/officeart/2005/8/layout/list1"/>
    <dgm:cxn modelId="{A9D5CCCE-DB22-4B42-BC74-88E2FFA082CC}" type="presOf" srcId="{3993F5DA-8BBD-432B-BEAD-20CF329BAE4A}" destId="{9B7A67B1-4AA9-42AF-8C17-FAF6C84BDC89}" srcOrd="0" destOrd="0" presId="urn:microsoft.com/office/officeart/2005/8/layout/list1"/>
    <dgm:cxn modelId="{B7450927-6840-449B-B06D-E8AA4A976553}" srcId="{3993F5DA-8BBD-432B-BEAD-20CF329BAE4A}" destId="{8E11BE6B-3FD1-4304-88D8-EA12502E7B01}" srcOrd="1" destOrd="0" parTransId="{55E51CEC-6FBD-43C6-B2EA-30EAE6CE2C91}" sibTransId="{41661928-B1BB-4CC0-A4BA-2968599EA0D0}"/>
    <dgm:cxn modelId="{F85681DC-213F-403B-B490-99F1E9A8B700}" type="presOf" srcId="{8E11BE6B-3FD1-4304-88D8-EA12502E7B01}" destId="{DFA21009-8FD3-4A55-B089-6878B27BA7B3}" srcOrd="1" destOrd="0" presId="urn:microsoft.com/office/officeart/2005/8/layout/list1"/>
    <dgm:cxn modelId="{2E50034E-E694-485C-B895-813E53670E79}" type="presParOf" srcId="{9B7A67B1-4AA9-42AF-8C17-FAF6C84BDC89}" destId="{8624B77F-83F2-43F2-A577-EE0E5E7F40B3}" srcOrd="0" destOrd="0" presId="urn:microsoft.com/office/officeart/2005/8/layout/list1"/>
    <dgm:cxn modelId="{329E0791-AC0E-436F-8D87-EE7E9AAD4D42}" type="presParOf" srcId="{8624B77F-83F2-43F2-A577-EE0E5E7F40B3}" destId="{BCAC78E5-1E29-409B-A57A-2A905CE4BA69}" srcOrd="0" destOrd="0" presId="urn:microsoft.com/office/officeart/2005/8/layout/list1"/>
    <dgm:cxn modelId="{98BA454E-86A9-44D8-A062-FA3883F6D2B1}" type="presParOf" srcId="{8624B77F-83F2-43F2-A577-EE0E5E7F40B3}" destId="{228AF926-AA4D-4383-B80E-57785EB37DC8}" srcOrd="1" destOrd="0" presId="urn:microsoft.com/office/officeart/2005/8/layout/list1"/>
    <dgm:cxn modelId="{38E47EA2-DC88-4997-A3AE-4EF97F8E13AD}" type="presParOf" srcId="{9B7A67B1-4AA9-42AF-8C17-FAF6C84BDC89}" destId="{275AA75C-D834-412F-B80C-692C492CCF0C}" srcOrd="1" destOrd="0" presId="urn:microsoft.com/office/officeart/2005/8/layout/list1"/>
    <dgm:cxn modelId="{06677DF3-45A9-4A25-AB0C-936CEFB4A49D}" type="presParOf" srcId="{9B7A67B1-4AA9-42AF-8C17-FAF6C84BDC89}" destId="{759F35E9-E9FA-4EF4-985A-1F6C33FFAB14}" srcOrd="2" destOrd="0" presId="urn:microsoft.com/office/officeart/2005/8/layout/list1"/>
    <dgm:cxn modelId="{752C6D8F-DD0F-45F3-9A5E-E0C97B613D77}" type="presParOf" srcId="{9B7A67B1-4AA9-42AF-8C17-FAF6C84BDC89}" destId="{C52C16BA-1F39-4720-8349-5BC7D5E2BC69}" srcOrd="3" destOrd="0" presId="urn:microsoft.com/office/officeart/2005/8/layout/list1"/>
    <dgm:cxn modelId="{CEDF1FB3-EB2D-479C-B69C-24B1B20A67AB}" type="presParOf" srcId="{9B7A67B1-4AA9-42AF-8C17-FAF6C84BDC89}" destId="{2649236D-5613-439E-AEAA-EFA7BF025B8C}" srcOrd="4" destOrd="0" presId="urn:microsoft.com/office/officeart/2005/8/layout/list1"/>
    <dgm:cxn modelId="{F993AA8C-BB20-4418-BDF7-B5F611FB9525}" type="presParOf" srcId="{2649236D-5613-439E-AEAA-EFA7BF025B8C}" destId="{50E395DA-3FDF-4D41-904B-3D561E322C82}" srcOrd="0" destOrd="0" presId="urn:microsoft.com/office/officeart/2005/8/layout/list1"/>
    <dgm:cxn modelId="{C7998CA9-A531-4873-AA15-8A85B39984A6}" type="presParOf" srcId="{2649236D-5613-439E-AEAA-EFA7BF025B8C}" destId="{DFA21009-8FD3-4A55-B089-6878B27BA7B3}" srcOrd="1" destOrd="0" presId="urn:microsoft.com/office/officeart/2005/8/layout/list1"/>
    <dgm:cxn modelId="{2920354B-F5EC-4DCF-9C39-958CD7161CE9}" type="presParOf" srcId="{9B7A67B1-4AA9-42AF-8C17-FAF6C84BDC89}" destId="{5920153D-FDCB-4E11-9585-2F0BEBD24BC1}" srcOrd="5" destOrd="0" presId="urn:microsoft.com/office/officeart/2005/8/layout/list1"/>
    <dgm:cxn modelId="{C24C2F72-9F70-4B50-825E-D74CC283EBE4}" type="presParOf" srcId="{9B7A67B1-4AA9-42AF-8C17-FAF6C84BDC89}" destId="{499FD524-3E33-493F-9578-3D54B2175A4B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88266FF-E97A-4876-B9E4-313F03E09D1D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27E931F-C5F1-44B2-AA66-BF0D4C4142BF}">
      <dgm:prSet phldrT="[文本]" custT="1"/>
      <dgm:spPr/>
      <dgm:t>
        <a:bodyPr/>
        <a:lstStyle/>
        <a:p>
          <a:pPr algn="l"/>
          <a:r>
            <a:rPr lang="en-US" sz="1200" dirty="0" smtClean="0"/>
            <a:t>ActivityManagerService.</a:t>
          </a:r>
          <a:br>
            <a:rPr lang="en-US" sz="1200" dirty="0" smtClean="0"/>
          </a:br>
          <a:r>
            <a:rPr lang="en-US" sz="1200" dirty="0" smtClean="0"/>
            <a:t>startActivity</a:t>
          </a:r>
          <a:endParaRPr lang="zh-CN" altLang="en-US" sz="1200" dirty="0"/>
        </a:p>
      </dgm:t>
    </dgm:pt>
    <dgm:pt modelId="{8D529151-F6EF-4A58-8681-C4B5D2729BCA}" type="parTrans" cxnId="{0BB7D859-CA9C-4AE0-919E-F2F9F4EC12BE}">
      <dgm:prSet/>
      <dgm:spPr/>
      <dgm:t>
        <a:bodyPr/>
        <a:lstStyle/>
        <a:p>
          <a:endParaRPr lang="zh-CN" altLang="en-US"/>
        </a:p>
      </dgm:t>
    </dgm:pt>
    <dgm:pt modelId="{2C5B6CE7-D96F-4AAD-81D3-BC39DE9C3B09}" type="sibTrans" cxnId="{0BB7D859-CA9C-4AE0-919E-F2F9F4EC12BE}">
      <dgm:prSet/>
      <dgm:spPr/>
      <dgm:t>
        <a:bodyPr/>
        <a:lstStyle/>
        <a:p>
          <a:endParaRPr lang="zh-CN" altLang="en-US"/>
        </a:p>
      </dgm:t>
    </dgm:pt>
    <dgm:pt modelId="{69272C41-47BA-489D-8F1B-337B3C4FF7A7}">
      <dgm:prSet phldrT="[文本]" custT="1"/>
      <dgm:spPr/>
      <dgm:t>
        <a:bodyPr/>
        <a:lstStyle/>
        <a:p>
          <a:pPr algn="l"/>
          <a:r>
            <a:rPr lang="en-US" sz="1200" dirty="0" smtClean="0"/>
            <a:t>ActivityStack.</a:t>
          </a:r>
          <a:br>
            <a:rPr lang="en-US" sz="1200" dirty="0" smtClean="0"/>
          </a:br>
          <a:r>
            <a:rPr lang="en-US" sz="1200" dirty="0" smtClean="0"/>
            <a:t>startActivityMayWait</a:t>
          </a:r>
          <a:endParaRPr lang="zh-CN" altLang="en-US" sz="1200" dirty="0"/>
        </a:p>
      </dgm:t>
    </dgm:pt>
    <dgm:pt modelId="{D8F32B03-77D2-41E1-A725-AB90949B5510}" type="parTrans" cxnId="{B23CD9EF-C659-4C38-8D8C-DCF973F38ABD}">
      <dgm:prSet/>
      <dgm:spPr/>
      <dgm:t>
        <a:bodyPr/>
        <a:lstStyle/>
        <a:p>
          <a:endParaRPr lang="zh-CN" altLang="en-US"/>
        </a:p>
      </dgm:t>
    </dgm:pt>
    <dgm:pt modelId="{1098C928-7494-493B-A378-90E43BE70380}" type="sibTrans" cxnId="{B23CD9EF-C659-4C38-8D8C-DCF973F38ABD}">
      <dgm:prSet/>
      <dgm:spPr/>
      <dgm:t>
        <a:bodyPr/>
        <a:lstStyle/>
        <a:p>
          <a:endParaRPr lang="zh-CN" altLang="en-US"/>
        </a:p>
      </dgm:t>
    </dgm:pt>
    <dgm:pt modelId="{3271B3BA-2158-48A6-9683-207617B1234C}">
      <dgm:prSet phldrT="[文本]" custT="1"/>
      <dgm:spPr/>
      <dgm:t>
        <a:bodyPr/>
        <a:lstStyle/>
        <a:p>
          <a:pPr algn="l"/>
          <a:r>
            <a:rPr lang="en-US" sz="1200" dirty="0" smtClean="0"/>
            <a:t>ActivityStack.</a:t>
          </a:r>
          <a:br>
            <a:rPr lang="en-US" sz="1200" dirty="0" smtClean="0"/>
          </a:br>
          <a:r>
            <a:rPr lang="en-US" sz="1200" dirty="0" smtClean="0"/>
            <a:t>startActivityLocked</a:t>
          </a:r>
          <a:endParaRPr lang="zh-CN" altLang="en-US" sz="1200" dirty="0"/>
        </a:p>
      </dgm:t>
    </dgm:pt>
    <dgm:pt modelId="{D2CBF774-96A7-4C9C-8424-E4D36452EF5F}" type="parTrans" cxnId="{09AEFBC9-B00A-4AAB-86F3-30A4C3388481}">
      <dgm:prSet/>
      <dgm:spPr/>
      <dgm:t>
        <a:bodyPr/>
        <a:lstStyle/>
        <a:p>
          <a:endParaRPr lang="zh-CN" altLang="en-US"/>
        </a:p>
      </dgm:t>
    </dgm:pt>
    <dgm:pt modelId="{1662F1BB-DC54-4EA6-91AA-6E46E4B81FE3}" type="sibTrans" cxnId="{09AEFBC9-B00A-4AAB-86F3-30A4C3388481}">
      <dgm:prSet/>
      <dgm:spPr/>
      <dgm:t>
        <a:bodyPr/>
        <a:lstStyle/>
        <a:p>
          <a:endParaRPr lang="zh-CN" altLang="en-US"/>
        </a:p>
      </dgm:t>
    </dgm:pt>
    <dgm:pt modelId="{87333E74-F9AC-4188-B91B-F945EB3004DA}">
      <dgm:prSet phldrT="[文本]" custT="1"/>
      <dgm:spPr/>
      <dgm:t>
        <a:bodyPr/>
        <a:lstStyle/>
        <a:p>
          <a:pPr algn="l"/>
          <a:r>
            <a:rPr lang="en-US" sz="1200" dirty="0" smtClean="0"/>
            <a:t>ActivityStack.</a:t>
          </a:r>
          <a:br>
            <a:rPr lang="en-US" sz="1200" dirty="0" smtClean="0"/>
          </a:br>
          <a:r>
            <a:rPr lang="en-US" sz="1200" dirty="0" smtClean="0"/>
            <a:t>startActivityUncheckedLocked</a:t>
          </a:r>
          <a:endParaRPr lang="zh-CN" altLang="en-US" sz="1200" dirty="0"/>
        </a:p>
      </dgm:t>
    </dgm:pt>
    <dgm:pt modelId="{F359A103-31F9-44E5-80C1-2B7483D7D1A6}" type="parTrans" cxnId="{2F0F1E6D-A8F3-43BB-BA46-DFFC95D3CF69}">
      <dgm:prSet/>
      <dgm:spPr/>
      <dgm:t>
        <a:bodyPr/>
        <a:lstStyle/>
        <a:p>
          <a:endParaRPr lang="zh-CN" altLang="en-US"/>
        </a:p>
      </dgm:t>
    </dgm:pt>
    <dgm:pt modelId="{675102BD-B907-4F85-B80F-3DDD406B2127}" type="sibTrans" cxnId="{2F0F1E6D-A8F3-43BB-BA46-DFFC95D3CF69}">
      <dgm:prSet custT="1"/>
      <dgm:spPr/>
      <dgm:t>
        <a:bodyPr/>
        <a:lstStyle/>
        <a:p>
          <a:endParaRPr lang="zh-CN" altLang="en-US" sz="1200"/>
        </a:p>
      </dgm:t>
    </dgm:pt>
    <dgm:pt modelId="{A1138E51-42DA-4552-BC92-67BAC7445FD0}">
      <dgm:prSet phldrT="[文本]" custT="1"/>
      <dgm:spPr/>
      <dgm:t>
        <a:bodyPr/>
        <a:lstStyle/>
        <a:p>
          <a:pPr algn="l"/>
          <a:r>
            <a:rPr lang="en-US" sz="1200" dirty="0" smtClean="0"/>
            <a:t>Activity.</a:t>
          </a:r>
          <a:br>
            <a:rPr lang="en-US" sz="1200" dirty="0" smtClean="0"/>
          </a:br>
          <a:r>
            <a:rPr lang="en-US" sz="1200" dirty="0" smtClean="0"/>
            <a:t>resumeTopActivityLocked</a:t>
          </a:r>
          <a:endParaRPr lang="zh-CN" altLang="en-US" sz="1200" dirty="0"/>
        </a:p>
      </dgm:t>
    </dgm:pt>
    <dgm:pt modelId="{F516DCBD-F71C-4114-A313-5DDDAD73C7EB}" type="parTrans" cxnId="{A5B75C0B-682C-4982-B918-722B8B93B51A}">
      <dgm:prSet/>
      <dgm:spPr/>
      <dgm:t>
        <a:bodyPr/>
        <a:lstStyle/>
        <a:p>
          <a:endParaRPr lang="zh-CN" altLang="en-US"/>
        </a:p>
      </dgm:t>
    </dgm:pt>
    <dgm:pt modelId="{2568753C-22F7-43B1-8749-59F867B3D0A4}" type="sibTrans" cxnId="{A5B75C0B-682C-4982-B918-722B8B93B51A}">
      <dgm:prSet custT="1"/>
      <dgm:spPr/>
      <dgm:t>
        <a:bodyPr/>
        <a:lstStyle/>
        <a:p>
          <a:endParaRPr lang="zh-CN" altLang="en-US" sz="1200"/>
        </a:p>
      </dgm:t>
    </dgm:pt>
    <dgm:pt modelId="{0A7FD921-9A76-4A14-963E-E5AC566921FE}">
      <dgm:prSet phldrT="[文本]" custT="1"/>
      <dgm:spPr/>
      <dgm:t>
        <a:bodyPr/>
        <a:lstStyle/>
        <a:p>
          <a:pPr algn="l"/>
          <a:r>
            <a:rPr lang="en-US" sz="1200" dirty="0" smtClean="0"/>
            <a:t>ActivityStack.</a:t>
          </a:r>
          <a:br>
            <a:rPr lang="en-US" sz="1200" dirty="0" smtClean="0"/>
          </a:br>
          <a:r>
            <a:rPr lang="en-US" sz="1200" dirty="0" smtClean="0"/>
            <a:t>startPausingLocked</a:t>
          </a:r>
          <a:endParaRPr lang="zh-CN" altLang="en-US" sz="1200" dirty="0"/>
        </a:p>
      </dgm:t>
    </dgm:pt>
    <dgm:pt modelId="{56B14AA7-0B9D-48FD-AE8D-2CD44BF62968}" type="parTrans" cxnId="{BA754301-E23A-46F5-A213-60FBC097D89C}">
      <dgm:prSet/>
      <dgm:spPr/>
      <dgm:t>
        <a:bodyPr/>
        <a:lstStyle/>
        <a:p>
          <a:endParaRPr lang="zh-CN" altLang="en-US"/>
        </a:p>
      </dgm:t>
    </dgm:pt>
    <dgm:pt modelId="{AB986DD0-023B-4432-B49D-56D15AFCB8CE}" type="sibTrans" cxnId="{BA754301-E23A-46F5-A213-60FBC097D89C}">
      <dgm:prSet custT="1"/>
      <dgm:spPr/>
      <dgm:t>
        <a:bodyPr/>
        <a:lstStyle/>
        <a:p>
          <a:endParaRPr lang="zh-CN" altLang="en-US" sz="1200"/>
        </a:p>
      </dgm:t>
    </dgm:pt>
    <dgm:pt modelId="{E3CE531A-F7CD-4F15-96BD-221F7BFA8FBB}">
      <dgm:prSet phldrT="[文本]"/>
      <dgm:spPr/>
      <dgm:t>
        <a:bodyPr/>
        <a:lstStyle/>
        <a:p>
          <a:pPr algn="l"/>
          <a:r>
            <a:rPr lang="en-US" dirty="0" smtClean="0"/>
            <a:t>ApplicationThreadProxy.</a:t>
          </a:r>
          <a:br>
            <a:rPr lang="en-US" dirty="0" smtClean="0"/>
          </a:br>
          <a:r>
            <a:rPr lang="en-US" dirty="0" smtClean="0"/>
            <a:t>schedulePauseActivity</a:t>
          </a:r>
          <a:endParaRPr lang="zh-CN" altLang="en-US" dirty="0"/>
        </a:p>
      </dgm:t>
    </dgm:pt>
    <dgm:pt modelId="{0C8435CE-2056-46D1-9854-E4CBDCC23850}" type="parTrans" cxnId="{4599B120-4B90-4AA9-9821-5EA3D556F511}">
      <dgm:prSet/>
      <dgm:spPr/>
      <dgm:t>
        <a:bodyPr/>
        <a:lstStyle/>
        <a:p>
          <a:endParaRPr lang="zh-CN" altLang="en-US"/>
        </a:p>
      </dgm:t>
    </dgm:pt>
    <dgm:pt modelId="{8526C210-30DF-4D7B-9CE1-DC0D4D1009E3}" type="sibTrans" cxnId="{4599B120-4B90-4AA9-9821-5EA3D556F511}">
      <dgm:prSet/>
      <dgm:spPr/>
      <dgm:t>
        <a:bodyPr/>
        <a:lstStyle/>
        <a:p>
          <a:endParaRPr lang="zh-CN" altLang="en-US"/>
        </a:p>
      </dgm:t>
    </dgm:pt>
    <dgm:pt modelId="{01F51C77-F071-468B-A84D-2D493C94E8C3}">
      <dgm:prSet phldrT="[文本]" custT="1"/>
      <dgm:spPr/>
      <dgm:t>
        <a:bodyPr/>
        <a:lstStyle/>
        <a:p>
          <a:pPr algn="l"/>
          <a:r>
            <a:rPr lang="en-US" sz="1400" dirty="0" smtClean="0">
              <a:solidFill>
                <a:schemeClr val="bg1"/>
              </a:solidFill>
            </a:rPr>
            <a:t>SCHEDULE_PAUSE_ACTIVITY_TRANSACTIO</a:t>
          </a:r>
          <a:r>
            <a:rPr lang="en-US" altLang="zh-CN" sz="1400" dirty="0" smtClean="0">
              <a:solidFill>
                <a:schemeClr val="bg1"/>
              </a:solidFill>
            </a:rPr>
            <a:t>N</a:t>
          </a:r>
          <a:endParaRPr lang="zh-CN" altLang="en-US" sz="1400" dirty="0">
            <a:solidFill>
              <a:schemeClr val="bg1"/>
            </a:solidFill>
          </a:endParaRPr>
        </a:p>
      </dgm:t>
    </dgm:pt>
    <dgm:pt modelId="{721125E0-106E-4CAB-8450-80F7FEB607F8}" type="parTrans" cxnId="{D89CE352-D491-40F8-A098-1FE472F0F497}">
      <dgm:prSet/>
      <dgm:spPr/>
      <dgm:t>
        <a:bodyPr/>
        <a:lstStyle/>
        <a:p>
          <a:endParaRPr lang="zh-CN" altLang="en-US"/>
        </a:p>
      </dgm:t>
    </dgm:pt>
    <dgm:pt modelId="{0092688E-4D1F-418C-AAA6-69B462F49447}" type="sibTrans" cxnId="{D89CE352-D491-40F8-A098-1FE472F0F497}">
      <dgm:prSet/>
      <dgm:spPr/>
      <dgm:t>
        <a:bodyPr/>
        <a:lstStyle/>
        <a:p>
          <a:endParaRPr lang="zh-CN" altLang="en-US"/>
        </a:p>
      </dgm:t>
    </dgm:pt>
    <dgm:pt modelId="{60341335-78E2-4E4A-B2DD-936905142E85}" type="pres">
      <dgm:prSet presAssocID="{288266FF-E97A-4876-B9E4-313F03E09D1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8AD034F-BD20-4D04-9DDE-1BF3FAAA4F19}" type="pres">
      <dgm:prSet presAssocID="{827E931F-C5F1-44B2-AA66-BF0D4C4142BF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1BEEB5-2F80-4AF8-822D-4BD69944D71F}" type="pres">
      <dgm:prSet presAssocID="{2C5B6CE7-D96F-4AAD-81D3-BC39DE9C3B09}" presName="sibTrans" presStyleLbl="sibTrans2D1" presStyleIdx="0" presStyleCnt="7"/>
      <dgm:spPr/>
      <dgm:t>
        <a:bodyPr/>
        <a:lstStyle/>
        <a:p>
          <a:endParaRPr lang="zh-CN" altLang="en-US"/>
        </a:p>
      </dgm:t>
    </dgm:pt>
    <dgm:pt modelId="{AA83D69E-18E6-4FC1-81B5-50760387D0AB}" type="pres">
      <dgm:prSet presAssocID="{2C5B6CE7-D96F-4AAD-81D3-BC39DE9C3B09}" presName="connectorText" presStyleLbl="sibTrans2D1" presStyleIdx="0" presStyleCnt="7"/>
      <dgm:spPr/>
      <dgm:t>
        <a:bodyPr/>
        <a:lstStyle/>
        <a:p>
          <a:endParaRPr lang="zh-CN" altLang="en-US"/>
        </a:p>
      </dgm:t>
    </dgm:pt>
    <dgm:pt modelId="{6237F286-066E-4FB5-B44E-C97979C06888}" type="pres">
      <dgm:prSet presAssocID="{69272C41-47BA-489D-8F1B-337B3C4FF7A7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FDB723-780A-4D78-8A45-965F65CB0DBD}" type="pres">
      <dgm:prSet presAssocID="{1098C928-7494-493B-A378-90E43BE70380}" presName="sibTrans" presStyleLbl="sibTrans2D1" presStyleIdx="1" presStyleCnt="7"/>
      <dgm:spPr/>
      <dgm:t>
        <a:bodyPr/>
        <a:lstStyle/>
        <a:p>
          <a:endParaRPr lang="zh-CN" altLang="en-US"/>
        </a:p>
      </dgm:t>
    </dgm:pt>
    <dgm:pt modelId="{DE03BEED-2BA8-4D05-891F-137DE4955D45}" type="pres">
      <dgm:prSet presAssocID="{1098C928-7494-493B-A378-90E43BE70380}" presName="connectorText" presStyleLbl="sibTrans2D1" presStyleIdx="1" presStyleCnt="7"/>
      <dgm:spPr/>
      <dgm:t>
        <a:bodyPr/>
        <a:lstStyle/>
        <a:p>
          <a:endParaRPr lang="zh-CN" altLang="en-US"/>
        </a:p>
      </dgm:t>
    </dgm:pt>
    <dgm:pt modelId="{057C5AA5-3092-465D-B538-5B848B0C2306}" type="pres">
      <dgm:prSet presAssocID="{3271B3BA-2158-48A6-9683-207617B1234C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B3676D-6FE7-43B8-9280-6222D3E62A21}" type="pres">
      <dgm:prSet presAssocID="{1662F1BB-DC54-4EA6-91AA-6E46E4B81FE3}" presName="sibTrans" presStyleLbl="sibTrans2D1" presStyleIdx="2" presStyleCnt="7"/>
      <dgm:spPr/>
      <dgm:t>
        <a:bodyPr/>
        <a:lstStyle/>
        <a:p>
          <a:endParaRPr lang="zh-CN" altLang="en-US"/>
        </a:p>
      </dgm:t>
    </dgm:pt>
    <dgm:pt modelId="{3C64A768-3053-4D56-AF06-EC700467228F}" type="pres">
      <dgm:prSet presAssocID="{1662F1BB-DC54-4EA6-91AA-6E46E4B81FE3}" presName="connectorText" presStyleLbl="sibTrans2D1" presStyleIdx="2" presStyleCnt="7"/>
      <dgm:spPr/>
      <dgm:t>
        <a:bodyPr/>
        <a:lstStyle/>
        <a:p>
          <a:endParaRPr lang="zh-CN" altLang="en-US"/>
        </a:p>
      </dgm:t>
    </dgm:pt>
    <dgm:pt modelId="{CC64B252-1EAA-45C3-99F5-3F12C6132759}" type="pres">
      <dgm:prSet presAssocID="{87333E74-F9AC-4188-B91B-F945EB3004DA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E271FC-64BA-4C71-A60E-C5E081C8E1C3}" type="pres">
      <dgm:prSet presAssocID="{675102BD-B907-4F85-B80F-3DDD406B2127}" presName="sibTrans" presStyleLbl="sibTrans2D1" presStyleIdx="3" presStyleCnt="7"/>
      <dgm:spPr/>
      <dgm:t>
        <a:bodyPr/>
        <a:lstStyle/>
        <a:p>
          <a:endParaRPr lang="zh-CN" altLang="en-US"/>
        </a:p>
      </dgm:t>
    </dgm:pt>
    <dgm:pt modelId="{0D03F7CB-5F4B-4A01-A8D4-0254CAAE44CF}" type="pres">
      <dgm:prSet presAssocID="{675102BD-B907-4F85-B80F-3DDD406B2127}" presName="connectorText" presStyleLbl="sibTrans2D1" presStyleIdx="3" presStyleCnt="7"/>
      <dgm:spPr/>
      <dgm:t>
        <a:bodyPr/>
        <a:lstStyle/>
        <a:p>
          <a:endParaRPr lang="zh-CN" altLang="en-US"/>
        </a:p>
      </dgm:t>
    </dgm:pt>
    <dgm:pt modelId="{062B3FFA-1BA8-4F00-B686-DA1B702C4EF8}" type="pres">
      <dgm:prSet presAssocID="{A1138E51-42DA-4552-BC92-67BAC7445FD0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7FC8DF-940F-4C65-8B35-4774F82A3F50}" type="pres">
      <dgm:prSet presAssocID="{2568753C-22F7-43B1-8749-59F867B3D0A4}" presName="sibTrans" presStyleLbl="sibTrans2D1" presStyleIdx="4" presStyleCnt="7"/>
      <dgm:spPr/>
      <dgm:t>
        <a:bodyPr/>
        <a:lstStyle/>
        <a:p>
          <a:endParaRPr lang="zh-CN" altLang="en-US"/>
        </a:p>
      </dgm:t>
    </dgm:pt>
    <dgm:pt modelId="{11CCD769-784F-4105-8F55-0F54C57C0BFE}" type="pres">
      <dgm:prSet presAssocID="{2568753C-22F7-43B1-8749-59F867B3D0A4}" presName="connectorText" presStyleLbl="sibTrans2D1" presStyleIdx="4" presStyleCnt="7"/>
      <dgm:spPr/>
      <dgm:t>
        <a:bodyPr/>
        <a:lstStyle/>
        <a:p>
          <a:endParaRPr lang="zh-CN" altLang="en-US"/>
        </a:p>
      </dgm:t>
    </dgm:pt>
    <dgm:pt modelId="{8EF0CC38-B3CF-47C2-A3A4-D3FFED4C27FB}" type="pres">
      <dgm:prSet presAssocID="{0A7FD921-9A76-4A14-963E-E5AC566921FE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D37F47-9CA4-4439-B667-E096D3F9B9FE}" type="pres">
      <dgm:prSet presAssocID="{AB986DD0-023B-4432-B49D-56D15AFCB8CE}" presName="sibTrans" presStyleLbl="sibTrans2D1" presStyleIdx="5" presStyleCnt="7"/>
      <dgm:spPr/>
      <dgm:t>
        <a:bodyPr/>
        <a:lstStyle/>
        <a:p>
          <a:endParaRPr lang="zh-CN" altLang="en-US"/>
        </a:p>
      </dgm:t>
    </dgm:pt>
    <dgm:pt modelId="{40E6C6B5-21A6-4C68-810C-1D238EB0560C}" type="pres">
      <dgm:prSet presAssocID="{AB986DD0-023B-4432-B49D-56D15AFCB8CE}" presName="connectorText" presStyleLbl="sibTrans2D1" presStyleIdx="5" presStyleCnt="7"/>
      <dgm:spPr/>
      <dgm:t>
        <a:bodyPr/>
        <a:lstStyle/>
        <a:p>
          <a:endParaRPr lang="zh-CN" altLang="en-US"/>
        </a:p>
      </dgm:t>
    </dgm:pt>
    <dgm:pt modelId="{BB45A09E-E62E-4B04-9B10-AD20812DD62E}" type="pres">
      <dgm:prSet presAssocID="{E3CE531A-F7CD-4F15-96BD-221F7BFA8FBB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451420-8774-4C13-BBC4-E00C210FF265}" type="pres">
      <dgm:prSet presAssocID="{8526C210-30DF-4D7B-9CE1-DC0D4D1009E3}" presName="sibTrans" presStyleLbl="sibTrans2D1" presStyleIdx="6" presStyleCnt="7"/>
      <dgm:spPr/>
      <dgm:t>
        <a:bodyPr/>
        <a:lstStyle/>
        <a:p>
          <a:endParaRPr lang="zh-CN" altLang="en-US"/>
        </a:p>
      </dgm:t>
    </dgm:pt>
    <dgm:pt modelId="{674C293F-CD6A-40BA-9B82-BD2F09EF8683}" type="pres">
      <dgm:prSet presAssocID="{8526C210-30DF-4D7B-9CE1-DC0D4D1009E3}" presName="connectorText" presStyleLbl="sibTrans2D1" presStyleIdx="6" presStyleCnt="7"/>
      <dgm:spPr/>
      <dgm:t>
        <a:bodyPr/>
        <a:lstStyle/>
        <a:p>
          <a:endParaRPr lang="zh-CN" altLang="en-US"/>
        </a:p>
      </dgm:t>
    </dgm:pt>
    <dgm:pt modelId="{B852E997-962F-4D8F-A99B-4CB6A792CCCC}" type="pres">
      <dgm:prSet presAssocID="{01F51C77-F071-468B-A84D-2D493C94E8C3}" presName="node" presStyleLbl="node1" presStyleIdx="7" presStyleCnt="8" custScaleX="1720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71C04CF-D4F9-4872-A0B1-8F5EC679E86B}" type="presOf" srcId="{2568753C-22F7-43B1-8749-59F867B3D0A4}" destId="{11CCD769-784F-4105-8F55-0F54C57C0BFE}" srcOrd="1" destOrd="0" presId="urn:microsoft.com/office/officeart/2005/8/layout/process5"/>
    <dgm:cxn modelId="{81FB712C-C975-4D35-91F8-C77E3AD7349E}" type="presOf" srcId="{2C5B6CE7-D96F-4AAD-81D3-BC39DE9C3B09}" destId="{AA83D69E-18E6-4FC1-81B5-50760387D0AB}" srcOrd="1" destOrd="0" presId="urn:microsoft.com/office/officeart/2005/8/layout/process5"/>
    <dgm:cxn modelId="{E9B7B1C8-4EF1-4093-9AC4-08EBE89F70E8}" type="presOf" srcId="{2568753C-22F7-43B1-8749-59F867B3D0A4}" destId="{607FC8DF-940F-4C65-8B35-4774F82A3F50}" srcOrd="0" destOrd="0" presId="urn:microsoft.com/office/officeart/2005/8/layout/process5"/>
    <dgm:cxn modelId="{2BA33661-18EE-4DE2-B94D-2367B5969518}" type="presOf" srcId="{2C5B6CE7-D96F-4AAD-81D3-BC39DE9C3B09}" destId="{831BEEB5-2F80-4AF8-822D-4BD69944D71F}" srcOrd="0" destOrd="0" presId="urn:microsoft.com/office/officeart/2005/8/layout/process5"/>
    <dgm:cxn modelId="{1F234408-5759-4A6E-860C-36734340D143}" type="presOf" srcId="{1098C928-7494-493B-A378-90E43BE70380}" destId="{DE03BEED-2BA8-4D05-891F-137DE4955D45}" srcOrd="1" destOrd="0" presId="urn:microsoft.com/office/officeart/2005/8/layout/process5"/>
    <dgm:cxn modelId="{A98C2887-A786-4C95-B45B-0F2919A423B1}" type="presOf" srcId="{675102BD-B907-4F85-B80F-3DDD406B2127}" destId="{34E271FC-64BA-4C71-A60E-C5E081C8E1C3}" srcOrd="0" destOrd="0" presId="urn:microsoft.com/office/officeart/2005/8/layout/process5"/>
    <dgm:cxn modelId="{E61AA937-AB40-41AF-9AD2-D333C626C9D3}" type="presOf" srcId="{E3CE531A-F7CD-4F15-96BD-221F7BFA8FBB}" destId="{BB45A09E-E62E-4B04-9B10-AD20812DD62E}" srcOrd="0" destOrd="0" presId="urn:microsoft.com/office/officeart/2005/8/layout/process5"/>
    <dgm:cxn modelId="{32D6AD6A-E5EC-48FA-A0E3-46473E04A669}" type="presOf" srcId="{87333E74-F9AC-4188-B91B-F945EB3004DA}" destId="{CC64B252-1EAA-45C3-99F5-3F12C6132759}" srcOrd="0" destOrd="0" presId="urn:microsoft.com/office/officeart/2005/8/layout/process5"/>
    <dgm:cxn modelId="{96A3372A-4E91-4B12-940D-193D6A8CDDEB}" type="presOf" srcId="{1662F1BB-DC54-4EA6-91AA-6E46E4B81FE3}" destId="{3C64A768-3053-4D56-AF06-EC700467228F}" srcOrd="1" destOrd="0" presId="urn:microsoft.com/office/officeart/2005/8/layout/process5"/>
    <dgm:cxn modelId="{AF7A782B-1BED-4BC1-B245-07E12D95B6BB}" type="presOf" srcId="{AB986DD0-023B-4432-B49D-56D15AFCB8CE}" destId="{9FD37F47-9CA4-4439-B667-E096D3F9B9FE}" srcOrd="0" destOrd="0" presId="urn:microsoft.com/office/officeart/2005/8/layout/process5"/>
    <dgm:cxn modelId="{A5B75C0B-682C-4982-B918-722B8B93B51A}" srcId="{288266FF-E97A-4876-B9E4-313F03E09D1D}" destId="{A1138E51-42DA-4552-BC92-67BAC7445FD0}" srcOrd="4" destOrd="0" parTransId="{F516DCBD-F71C-4114-A313-5DDDAD73C7EB}" sibTransId="{2568753C-22F7-43B1-8749-59F867B3D0A4}"/>
    <dgm:cxn modelId="{5B2FAF96-72BA-41E7-8EAF-C4C14B2069E5}" type="presOf" srcId="{69272C41-47BA-489D-8F1B-337B3C4FF7A7}" destId="{6237F286-066E-4FB5-B44E-C97979C06888}" srcOrd="0" destOrd="0" presId="urn:microsoft.com/office/officeart/2005/8/layout/process5"/>
    <dgm:cxn modelId="{3BAC6846-9E91-4D45-8986-AF8CCFA5570A}" type="presOf" srcId="{0A7FD921-9A76-4A14-963E-E5AC566921FE}" destId="{8EF0CC38-B3CF-47C2-A3A4-D3FFED4C27FB}" srcOrd="0" destOrd="0" presId="urn:microsoft.com/office/officeart/2005/8/layout/process5"/>
    <dgm:cxn modelId="{BA754301-E23A-46F5-A213-60FBC097D89C}" srcId="{288266FF-E97A-4876-B9E4-313F03E09D1D}" destId="{0A7FD921-9A76-4A14-963E-E5AC566921FE}" srcOrd="5" destOrd="0" parTransId="{56B14AA7-0B9D-48FD-AE8D-2CD44BF62968}" sibTransId="{AB986DD0-023B-4432-B49D-56D15AFCB8CE}"/>
    <dgm:cxn modelId="{4599B120-4B90-4AA9-9821-5EA3D556F511}" srcId="{288266FF-E97A-4876-B9E4-313F03E09D1D}" destId="{E3CE531A-F7CD-4F15-96BD-221F7BFA8FBB}" srcOrd="6" destOrd="0" parTransId="{0C8435CE-2056-46D1-9854-E4CBDCC23850}" sibTransId="{8526C210-30DF-4D7B-9CE1-DC0D4D1009E3}"/>
    <dgm:cxn modelId="{09AEFBC9-B00A-4AAB-86F3-30A4C3388481}" srcId="{288266FF-E97A-4876-B9E4-313F03E09D1D}" destId="{3271B3BA-2158-48A6-9683-207617B1234C}" srcOrd="2" destOrd="0" parTransId="{D2CBF774-96A7-4C9C-8424-E4D36452EF5F}" sibTransId="{1662F1BB-DC54-4EA6-91AA-6E46E4B81FE3}"/>
    <dgm:cxn modelId="{8E2C6D31-BC21-4DDA-AB5D-E6A6B9D8F572}" type="presOf" srcId="{8526C210-30DF-4D7B-9CE1-DC0D4D1009E3}" destId="{55451420-8774-4C13-BBC4-E00C210FF265}" srcOrd="0" destOrd="0" presId="urn:microsoft.com/office/officeart/2005/8/layout/process5"/>
    <dgm:cxn modelId="{7253124D-8511-4F95-9C5E-0770B68D0531}" type="presOf" srcId="{1098C928-7494-493B-A378-90E43BE70380}" destId="{D5FDB723-780A-4D78-8A45-965F65CB0DBD}" srcOrd="0" destOrd="0" presId="urn:microsoft.com/office/officeart/2005/8/layout/process5"/>
    <dgm:cxn modelId="{E7906605-855F-4F28-A473-7FA8AD0B7140}" type="presOf" srcId="{3271B3BA-2158-48A6-9683-207617B1234C}" destId="{057C5AA5-3092-465D-B538-5B848B0C2306}" srcOrd="0" destOrd="0" presId="urn:microsoft.com/office/officeart/2005/8/layout/process5"/>
    <dgm:cxn modelId="{86A10C4F-C5AE-4C8E-96FD-563AF4829CB7}" type="presOf" srcId="{827E931F-C5F1-44B2-AA66-BF0D4C4142BF}" destId="{A8AD034F-BD20-4D04-9DDE-1BF3FAAA4F19}" srcOrd="0" destOrd="0" presId="urn:microsoft.com/office/officeart/2005/8/layout/process5"/>
    <dgm:cxn modelId="{D89CE352-D491-40F8-A098-1FE472F0F497}" srcId="{288266FF-E97A-4876-B9E4-313F03E09D1D}" destId="{01F51C77-F071-468B-A84D-2D493C94E8C3}" srcOrd="7" destOrd="0" parTransId="{721125E0-106E-4CAB-8450-80F7FEB607F8}" sibTransId="{0092688E-4D1F-418C-AAA6-69B462F49447}"/>
    <dgm:cxn modelId="{2F0F1E6D-A8F3-43BB-BA46-DFFC95D3CF69}" srcId="{288266FF-E97A-4876-B9E4-313F03E09D1D}" destId="{87333E74-F9AC-4188-B91B-F945EB3004DA}" srcOrd="3" destOrd="0" parTransId="{F359A103-31F9-44E5-80C1-2B7483D7D1A6}" sibTransId="{675102BD-B907-4F85-B80F-3DDD406B2127}"/>
    <dgm:cxn modelId="{B23CD9EF-C659-4C38-8D8C-DCF973F38ABD}" srcId="{288266FF-E97A-4876-B9E4-313F03E09D1D}" destId="{69272C41-47BA-489D-8F1B-337B3C4FF7A7}" srcOrd="1" destOrd="0" parTransId="{D8F32B03-77D2-41E1-A725-AB90949B5510}" sibTransId="{1098C928-7494-493B-A378-90E43BE70380}"/>
    <dgm:cxn modelId="{E28F32C7-51C9-4CD7-8F8E-B9EBF3BE071C}" type="presOf" srcId="{AB986DD0-023B-4432-B49D-56D15AFCB8CE}" destId="{40E6C6B5-21A6-4C68-810C-1D238EB0560C}" srcOrd="1" destOrd="0" presId="urn:microsoft.com/office/officeart/2005/8/layout/process5"/>
    <dgm:cxn modelId="{0BB7D859-CA9C-4AE0-919E-F2F9F4EC12BE}" srcId="{288266FF-E97A-4876-B9E4-313F03E09D1D}" destId="{827E931F-C5F1-44B2-AA66-BF0D4C4142BF}" srcOrd="0" destOrd="0" parTransId="{8D529151-F6EF-4A58-8681-C4B5D2729BCA}" sibTransId="{2C5B6CE7-D96F-4AAD-81D3-BC39DE9C3B09}"/>
    <dgm:cxn modelId="{23AAC697-D6F8-4B6D-A905-7AABC83AD759}" type="presOf" srcId="{A1138E51-42DA-4552-BC92-67BAC7445FD0}" destId="{062B3FFA-1BA8-4F00-B686-DA1B702C4EF8}" srcOrd="0" destOrd="0" presId="urn:microsoft.com/office/officeart/2005/8/layout/process5"/>
    <dgm:cxn modelId="{1CDDB8E5-9646-4698-90F5-72C794EE4EA9}" type="presOf" srcId="{288266FF-E97A-4876-B9E4-313F03E09D1D}" destId="{60341335-78E2-4E4A-B2DD-936905142E85}" srcOrd="0" destOrd="0" presId="urn:microsoft.com/office/officeart/2005/8/layout/process5"/>
    <dgm:cxn modelId="{44D0FD5E-F475-4715-AD54-CFE0DA6D6C88}" type="presOf" srcId="{1662F1BB-DC54-4EA6-91AA-6E46E4B81FE3}" destId="{CCB3676D-6FE7-43B8-9280-6222D3E62A21}" srcOrd="0" destOrd="0" presId="urn:microsoft.com/office/officeart/2005/8/layout/process5"/>
    <dgm:cxn modelId="{DBF70C16-17DE-47AD-82C5-9E015A5AEDD6}" type="presOf" srcId="{675102BD-B907-4F85-B80F-3DDD406B2127}" destId="{0D03F7CB-5F4B-4A01-A8D4-0254CAAE44CF}" srcOrd="1" destOrd="0" presId="urn:microsoft.com/office/officeart/2005/8/layout/process5"/>
    <dgm:cxn modelId="{3668242B-8D44-4BC4-A877-3EC1477413E3}" type="presOf" srcId="{01F51C77-F071-468B-A84D-2D493C94E8C3}" destId="{B852E997-962F-4D8F-A99B-4CB6A792CCCC}" srcOrd="0" destOrd="0" presId="urn:microsoft.com/office/officeart/2005/8/layout/process5"/>
    <dgm:cxn modelId="{FD730180-3B92-4D9A-A407-862A7D2DF1EA}" type="presOf" srcId="{8526C210-30DF-4D7B-9CE1-DC0D4D1009E3}" destId="{674C293F-CD6A-40BA-9B82-BD2F09EF8683}" srcOrd="1" destOrd="0" presId="urn:microsoft.com/office/officeart/2005/8/layout/process5"/>
    <dgm:cxn modelId="{1EEB796C-0695-41BD-B145-F05D685DB9E9}" type="presParOf" srcId="{60341335-78E2-4E4A-B2DD-936905142E85}" destId="{A8AD034F-BD20-4D04-9DDE-1BF3FAAA4F19}" srcOrd="0" destOrd="0" presId="urn:microsoft.com/office/officeart/2005/8/layout/process5"/>
    <dgm:cxn modelId="{48A6325E-EACE-422A-96A4-490CCC0A86F3}" type="presParOf" srcId="{60341335-78E2-4E4A-B2DD-936905142E85}" destId="{831BEEB5-2F80-4AF8-822D-4BD69944D71F}" srcOrd="1" destOrd="0" presId="urn:microsoft.com/office/officeart/2005/8/layout/process5"/>
    <dgm:cxn modelId="{B392FA08-220D-411E-B307-1EFE695F1E51}" type="presParOf" srcId="{831BEEB5-2F80-4AF8-822D-4BD69944D71F}" destId="{AA83D69E-18E6-4FC1-81B5-50760387D0AB}" srcOrd="0" destOrd="0" presId="urn:microsoft.com/office/officeart/2005/8/layout/process5"/>
    <dgm:cxn modelId="{3348DD75-562A-4F79-A2E9-D64A3837C0FF}" type="presParOf" srcId="{60341335-78E2-4E4A-B2DD-936905142E85}" destId="{6237F286-066E-4FB5-B44E-C97979C06888}" srcOrd="2" destOrd="0" presId="urn:microsoft.com/office/officeart/2005/8/layout/process5"/>
    <dgm:cxn modelId="{C65FF82E-FBF7-44B3-94FB-EE89B296FF29}" type="presParOf" srcId="{60341335-78E2-4E4A-B2DD-936905142E85}" destId="{D5FDB723-780A-4D78-8A45-965F65CB0DBD}" srcOrd="3" destOrd="0" presId="urn:microsoft.com/office/officeart/2005/8/layout/process5"/>
    <dgm:cxn modelId="{E778A7B6-C5C8-459C-BD51-127B82C0A505}" type="presParOf" srcId="{D5FDB723-780A-4D78-8A45-965F65CB0DBD}" destId="{DE03BEED-2BA8-4D05-891F-137DE4955D45}" srcOrd="0" destOrd="0" presId="urn:microsoft.com/office/officeart/2005/8/layout/process5"/>
    <dgm:cxn modelId="{2375B27F-7865-401F-8F40-28548BD9DCC0}" type="presParOf" srcId="{60341335-78E2-4E4A-B2DD-936905142E85}" destId="{057C5AA5-3092-465D-B538-5B848B0C2306}" srcOrd="4" destOrd="0" presId="urn:microsoft.com/office/officeart/2005/8/layout/process5"/>
    <dgm:cxn modelId="{EDE10886-71AF-4C0E-9DB2-187F2170E379}" type="presParOf" srcId="{60341335-78E2-4E4A-B2DD-936905142E85}" destId="{CCB3676D-6FE7-43B8-9280-6222D3E62A21}" srcOrd="5" destOrd="0" presId="urn:microsoft.com/office/officeart/2005/8/layout/process5"/>
    <dgm:cxn modelId="{8FA5FD8C-A14C-472A-BF1D-D78C43808F70}" type="presParOf" srcId="{CCB3676D-6FE7-43B8-9280-6222D3E62A21}" destId="{3C64A768-3053-4D56-AF06-EC700467228F}" srcOrd="0" destOrd="0" presId="urn:microsoft.com/office/officeart/2005/8/layout/process5"/>
    <dgm:cxn modelId="{54E5349F-C2BF-4942-BBE6-FF9985117280}" type="presParOf" srcId="{60341335-78E2-4E4A-B2DD-936905142E85}" destId="{CC64B252-1EAA-45C3-99F5-3F12C6132759}" srcOrd="6" destOrd="0" presId="urn:microsoft.com/office/officeart/2005/8/layout/process5"/>
    <dgm:cxn modelId="{EDAB9612-4CE0-4AEF-836F-C136F0056418}" type="presParOf" srcId="{60341335-78E2-4E4A-B2DD-936905142E85}" destId="{34E271FC-64BA-4C71-A60E-C5E081C8E1C3}" srcOrd="7" destOrd="0" presId="urn:microsoft.com/office/officeart/2005/8/layout/process5"/>
    <dgm:cxn modelId="{63FBC124-5020-40E8-BFC7-43A529B85C71}" type="presParOf" srcId="{34E271FC-64BA-4C71-A60E-C5E081C8E1C3}" destId="{0D03F7CB-5F4B-4A01-A8D4-0254CAAE44CF}" srcOrd="0" destOrd="0" presId="urn:microsoft.com/office/officeart/2005/8/layout/process5"/>
    <dgm:cxn modelId="{2F7DD422-DD88-4D50-8274-9A949D99B046}" type="presParOf" srcId="{60341335-78E2-4E4A-B2DD-936905142E85}" destId="{062B3FFA-1BA8-4F00-B686-DA1B702C4EF8}" srcOrd="8" destOrd="0" presId="urn:microsoft.com/office/officeart/2005/8/layout/process5"/>
    <dgm:cxn modelId="{8F96DB9E-538B-45A4-8DF3-B4F95DBCC811}" type="presParOf" srcId="{60341335-78E2-4E4A-B2DD-936905142E85}" destId="{607FC8DF-940F-4C65-8B35-4774F82A3F50}" srcOrd="9" destOrd="0" presId="urn:microsoft.com/office/officeart/2005/8/layout/process5"/>
    <dgm:cxn modelId="{1BC93B38-3640-4180-8495-9B334B655B50}" type="presParOf" srcId="{607FC8DF-940F-4C65-8B35-4774F82A3F50}" destId="{11CCD769-784F-4105-8F55-0F54C57C0BFE}" srcOrd="0" destOrd="0" presId="urn:microsoft.com/office/officeart/2005/8/layout/process5"/>
    <dgm:cxn modelId="{48BDD3F2-A3C6-45B9-BDBA-2881B5AD7800}" type="presParOf" srcId="{60341335-78E2-4E4A-B2DD-936905142E85}" destId="{8EF0CC38-B3CF-47C2-A3A4-D3FFED4C27FB}" srcOrd="10" destOrd="0" presId="urn:microsoft.com/office/officeart/2005/8/layout/process5"/>
    <dgm:cxn modelId="{22F53374-1298-4EA5-A51E-668CD576CEEB}" type="presParOf" srcId="{60341335-78E2-4E4A-B2DD-936905142E85}" destId="{9FD37F47-9CA4-4439-B667-E096D3F9B9FE}" srcOrd="11" destOrd="0" presId="urn:microsoft.com/office/officeart/2005/8/layout/process5"/>
    <dgm:cxn modelId="{9273CD92-5769-400B-BC04-330064661DD9}" type="presParOf" srcId="{9FD37F47-9CA4-4439-B667-E096D3F9B9FE}" destId="{40E6C6B5-21A6-4C68-810C-1D238EB0560C}" srcOrd="0" destOrd="0" presId="urn:microsoft.com/office/officeart/2005/8/layout/process5"/>
    <dgm:cxn modelId="{28AA09E4-5900-4860-A668-1E6F8F196B8E}" type="presParOf" srcId="{60341335-78E2-4E4A-B2DD-936905142E85}" destId="{BB45A09E-E62E-4B04-9B10-AD20812DD62E}" srcOrd="12" destOrd="0" presId="urn:microsoft.com/office/officeart/2005/8/layout/process5"/>
    <dgm:cxn modelId="{54B61FF7-19C4-479B-99A4-272B264A5EE3}" type="presParOf" srcId="{60341335-78E2-4E4A-B2DD-936905142E85}" destId="{55451420-8774-4C13-BBC4-E00C210FF265}" srcOrd="13" destOrd="0" presId="urn:microsoft.com/office/officeart/2005/8/layout/process5"/>
    <dgm:cxn modelId="{A0BA1129-74E2-4019-8CA8-80F978485AE1}" type="presParOf" srcId="{55451420-8774-4C13-BBC4-E00C210FF265}" destId="{674C293F-CD6A-40BA-9B82-BD2F09EF8683}" srcOrd="0" destOrd="0" presId="urn:microsoft.com/office/officeart/2005/8/layout/process5"/>
    <dgm:cxn modelId="{3FE256B3-B997-401F-9064-52D103467B80}" type="presParOf" srcId="{60341335-78E2-4E4A-B2DD-936905142E85}" destId="{B852E997-962F-4D8F-A99B-4CB6A792CCCC}" srcOrd="14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A7636AB-D691-4672-8E86-DE36A2F6D43E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496E981-E8CC-4EBB-BC90-0234E15AEE8C}">
      <dgm:prSet phldrT="[文本]" custT="1"/>
      <dgm:spPr/>
      <dgm:t>
        <a:bodyPr/>
        <a:lstStyle/>
        <a:p>
          <a:r>
            <a:rPr lang="en-US" sz="1400" dirty="0" smtClean="0"/>
            <a:t>ApplicationThread.</a:t>
          </a:r>
          <a:br>
            <a:rPr lang="en-US" sz="1400" dirty="0" smtClean="0"/>
          </a:br>
          <a:r>
            <a:rPr lang="en-US" sz="1400" dirty="0" smtClean="0"/>
            <a:t>schedulePauseActivity</a:t>
          </a:r>
          <a:endParaRPr lang="zh-CN" altLang="en-US" sz="1400" dirty="0"/>
        </a:p>
      </dgm:t>
    </dgm:pt>
    <dgm:pt modelId="{6344C2DE-6FAD-46FD-9F54-B2F69EF5D2D8}" type="parTrans" cxnId="{6744F264-29CC-4E15-AD96-9C1C4F3FF158}">
      <dgm:prSet/>
      <dgm:spPr/>
      <dgm:t>
        <a:bodyPr/>
        <a:lstStyle/>
        <a:p>
          <a:endParaRPr lang="zh-CN" altLang="en-US"/>
        </a:p>
      </dgm:t>
    </dgm:pt>
    <dgm:pt modelId="{41B78E09-8AA5-4A93-B6BA-8B82C68C583F}" type="sibTrans" cxnId="{6744F264-29CC-4E15-AD96-9C1C4F3FF158}">
      <dgm:prSet/>
      <dgm:spPr/>
      <dgm:t>
        <a:bodyPr/>
        <a:lstStyle/>
        <a:p>
          <a:endParaRPr lang="zh-CN" altLang="en-US"/>
        </a:p>
      </dgm:t>
    </dgm:pt>
    <dgm:pt modelId="{5647314E-D227-4ADD-B011-EC92C21488A4}">
      <dgm:prSet phldrT="[文本]" custT="1"/>
      <dgm:spPr/>
      <dgm:t>
        <a:bodyPr/>
        <a:lstStyle/>
        <a:p>
          <a:r>
            <a:rPr lang="en-US" sz="1400" dirty="0" smtClean="0"/>
            <a:t>ActivityThread.</a:t>
          </a:r>
          <a:br>
            <a:rPr lang="en-US" sz="1400" dirty="0" smtClean="0"/>
          </a:br>
          <a:r>
            <a:rPr lang="en-US" sz="1400" dirty="0" smtClean="0"/>
            <a:t>queueOrSendMessage</a:t>
          </a:r>
          <a:endParaRPr lang="zh-CN" altLang="en-US" sz="1400" dirty="0"/>
        </a:p>
      </dgm:t>
    </dgm:pt>
    <dgm:pt modelId="{95C4BEB6-0FA0-4D83-89BF-EF83F135D492}" type="parTrans" cxnId="{BEF59B58-196A-4E56-A52A-515C93AFA5C0}">
      <dgm:prSet/>
      <dgm:spPr/>
      <dgm:t>
        <a:bodyPr/>
        <a:lstStyle/>
        <a:p>
          <a:endParaRPr lang="zh-CN" altLang="en-US"/>
        </a:p>
      </dgm:t>
    </dgm:pt>
    <dgm:pt modelId="{10F0AE2D-0B83-48EE-A6F0-90D04A6CA289}" type="sibTrans" cxnId="{BEF59B58-196A-4E56-A52A-515C93AFA5C0}">
      <dgm:prSet/>
      <dgm:spPr/>
      <dgm:t>
        <a:bodyPr/>
        <a:lstStyle/>
        <a:p>
          <a:endParaRPr lang="zh-CN" altLang="en-US"/>
        </a:p>
      </dgm:t>
    </dgm:pt>
    <dgm:pt modelId="{4FBA16F5-0473-436E-9633-1E8A1ED4CA6B}">
      <dgm:prSet phldrT="[文本]" custT="1"/>
      <dgm:spPr/>
      <dgm:t>
        <a:bodyPr/>
        <a:lstStyle/>
        <a:p>
          <a:r>
            <a:rPr lang="en-US" sz="1400" dirty="0" smtClean="0"/>
            <a:t>ActivityThread.</a:t>
          </a:r>
          <a:br>
            <a:rPr lang="en-US" sz="1400" dirty="0" smtClean="0"/>
          </a:br>
          <a:r>
            <a:rPr lang="en-US" sz="1400" dirty="0" smtClean="0"/>
            <a:t>H.handleMessage</a:t>
          </a:r>
          <a:endParaRPr lang="zh-CN" altLang="en-US" sz="1400" dirty="0"/>
        </a:p>
      </dgm:t>
    </dgm:pt>
    <dgm:pt modelId="{41FB864C-640D-4B8D-BB96-E84D0FFB9DE1}" type="parTrans" cxnId="{E1F0A202-DF53-4732-8BB5-6391191FD5D1}">
      <dgm:prSet/>
      <dgm:spPr/>
      <dgm:t>
        <a:bodyPr/>
        <a:lstStyle/>
        <a:p>
          <a:endParaRPr lang="zh-CN" altLang="en-US"/>
        </a:p>
      </dgm:t>
    </dgm:pt>
    <dgm:pt modelId="{85284385-65BA-4172-90F1-B11146EE60E2}" type="sibTrans" cxnId="{E1F0A202-DF53-4732-8BB5-6391191FD5D1}">
      <dgm:prSet/>
      <dgm:spPr/>
      <dgm:t>
        <a:bodyPr/>
        <a:lstStyle/>
        <a:p>
          <a:endParaRPr lang="zh-CN" altLang="en-US"/>
        </a:p>
      </dgm:t>
    </dgm:pt>
    <dgm:pt modelId="{E4097A80-2933-49ED-822D-99CB517E15B7}">
      <dgm:prSet phldrT="[文本]" custT="1"/>
      <dgm:spPr/>
      <dgm:t>
        <a:bodyPr/>
        <a:lstStyle/>
        <a:p>
          <a:r>
            <a:rPr lang="en-US" sz="1400" dirty="0" smtClean="0">
              <a:solidFill>
                <a:srgbClr val="FFC000"/>
              </a:solidFill>
            </a:rPr>
            <a:t>ActivityThread.</a:t>
          </a:r>
          <a:br>
            <a:rPr lang="en-US" sz="1400" dirty="0" smtClean="0">
              <a:solidFill>
                <a:srgbClr val="FFC000"/>
              </a:solidFill>
            </a:rPr>
          </a:br>
          <a:r>
            <a:rPr lang="en-US" sz="1400" dirty="0" smtClean="0">
              <a:solidFill>
                <a:srgbClr val="FFC000"/>
              </a:solidFill>
            </a:rPr>
            <a:t>handlePauseActivity</a:t>
          </a:r>
          <a:endParaRPr lang="zh-CN" altLang="en-US" sz="1400" dirty="0">
            <a:solidFill>
              <a:srgbClr val="FFC000"/>
            </a:solidFill>
          </a:endParaRPr>
        </a:p>
      </dgm:t>
    </dgm:pt>
    <dgm:pt modelId="{5C03CCBD-21A6-4ABC-931E-6D500ED82541}" type="parTrans" cxnId="{F58A6FB4-2A5D-4327-9FD3-A38638C2C3F9}">
      <dgm:prSet/>
      <dgm:spPr/>
      <dgm:t>
        <a:bodyPr/>
        <a:lstStyle/>
        <a:p>
          <a:endParaRPr lang="zh-CN" altLang="en-US"/>
        </a:p>
      </dgm:t>
    </dgm:pt>
    <dgm:pt modelId="{4ABA38D5-242E-4D85-8170-C1DBE64B9848}" type="sibTrans" cxnId="{F58A6FB4-2A5D-4327-9FD3-A38638C2C3F9}">
      <dgm:prSet/>
      <dgm:spPr/>
      <dgm:t>
        <a:bodyPr/>
        <a:lstStyle/>
        <a:p>
          <a:endParaRPr lang="zh-CN" altLang="en-US"/>
        </a:p>
      </dgm:t>
    </dgm:pt>
    <dgm:pt modelId="{1D06E11F-67C4-4A19-8BFE-8F3BB66CAB67}">
      <dgm:prSet phldrT="[文本]" custT="1"/>
      <dgm:spPr/>
      <dgm:t>
        <a:bodyPr/>
        <a:lstStyle/>
        <a:p>
          <a:r>
            <a:rPr lang="en-US" sz="1400" dirty="0" smtClean="0"/>
            <a:t>ActivityManagerProxy.</a:t>
          </a:r>
          <a:br>
            <a:rPr lang="en-US" sz="1400" dirty="0" smtClean="0"/>
          </a:br>
          <a:r>
            <a:rPr lang="en-US" sz="1400" dirty="0" smtClean="0"/>
            <a:t>activityPaused</a:t>
          </a:r>
          <a:endParaRPr lang="zh-CN" altLang="en-US" sz="1400" dirty="0"/>
        </a:p>
      </dgm:t>
    </dgm:pt>
    <dgm:pt modelId="{0BF47C56-D299-445B-9E7C-532E0CD625E4}" type="parTrans" cxnId="{E60CB517-B5C5-43A4-BAD3-823CAD4DDC96}">
      <dgm:prSet/>
      <dgm:spPr/>
      <dgm:t>
        <a:bodyPr/>
        <a:lstStyle/>
        <a:p>
          <a:endParaRPr lang="zh-CN" altLang="en-US"/>
        </a:p>
      </dgm:t>
    </dgm:pt>
    <dgm:pt modelId="{EB420947-7244-4240-9162-0C89828AE4A9}" type="sibTrans" cxnId="{E60CB517-B5C5-43A4-BAD3-823CAD4DDC96}">
      <dgm:prSet/>
      <dgm:spPr/>
      <dgm:t>
        <a:bodyPr/>
        <a:lstStyle/>
        <a:p>
          <a:endParaRPr lang="zh-CN" altLang="en-US"/>
        </a:p>
      </dgm:t>
    </dgm:pt>
    <dgm:pt modelId="{26051ABD-F18C-4BED-9345-A471D097E103}">
      <dgm:prSet phldrT="[文本]" custT="1"/>
      <dgm:spPr/>
      <dgm:t>
        <a:bodyPr/>
        <a:lstStyle/>
        <a:p>
          <a:r>
            <a:rPr lang="en-US" sz="1400" dirty="0" smtClean="0"/>
            <a:t>ACTIVITY_PAUSED_TRANSACTION</a:t>
          </a:r>
          <a:endParaRPr lang="zh-CN" altLang="en-US" sz="1400" dirty="0"/>
        </a:p>
      </dgm:t>
    </dgm:pt>
    <dgm:pt modelId="{A5ED3C32-89F8-4305-A32A-CFB1F9929B6A}" type="parTrans" cxnId="{F23F282E-7B25-4BC4-97FF-5BAC3E646881}">
      <dgm:prSet/>
      <dgm:spPr/>
      <dgm:t>
        <a:bodyPr/>
        <a:lstStyle/>
        <a:p>
          <a:endParaRPr lang="zh-CN" altLang="en-US"/>
        </a:p>
      </dgm:t>
    </dgm:pt>
    <dgm:pt modelId="{FF8DDE5F-7292-480E-A6F5-736CA225A605}" type="sibTrans" cxnId="{F23F282E-7B25-4BC4-97FF-5BAC3E646881}">
      <dgm:prSet/>
      <dgm:spPr/>
      <dgm:t>
        <a:bodyPr/>
        <a:lstStyle/>
        <a:p>
          <a:endParaRPr lang="zh-CN" altLang="en-US"/>
        </a:p>
      </dgm:t>
    </dgm:pt>
    <dgm:pt modelId="{7A24AE5C-B245-4EAB-9298-CB32A543B0DA}" type="pres">
      <dgm:prSet presAssocID="{6A7636AB-D691-4672-8E86-DE36A2F6D43E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833F6DB-536E-4EDE-93C7-CC382F590599}" type="pres">
      <dgm:prSet presAssocID="{A496E981-E8CC-4EBB-BC90-0234E15AEE8C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7E22BD-70B9-4EEC-913C-70D49092A39A}" type="pres">
      <dgm:prSet presAssocID="{41B78E09-8AA5-4A93-B6BA-8B82C68C583F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75A6F53E-8357-4A1F-B0D2-D82136D96780}" type="pres">
      <dgm:prSet presAssocID="{41B78E09-8AA5-4A93-B6BA-8B82C68C583F}" presName="connectorText" presStyleLbl="sibTrans2D1" presStyleIdx="0" presStyleCnt="5"/>
      <dgm:spPr/>
      <dgm:t>
        <a:bodyPr/>
        <a:lstStyle/>
        <a:p>
          <a:endParaRPr lang="zh-CN" altLang="en-US"/>
        </a:p>
      </dgm:t>
    </dgm:pt>
    <dgm:pt modelId="{64BEA45E-E57F-4AF8-A569-42C1D61F9C86}" type="pres">
      <dgm:prSet presAssocID="{5647314E-D227-4ADD-B011-EC92C21488A4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5DB728-80AA-4A25-BF82-ACB08E17EF37}" type="pres">
      <dgm:prSet presAssocID="{10F0AE2D-0B83-48EE-A6F0-90D04A6CA289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A185C406-9D89-4862-9CF4-83571E342680}" type="pres">
      <dgm:prSet presAssocID="{10F0AE2D-0B83-48EE-A6F0-90D04A6CA289}" presName="connectorText" presStyleLbl="sibTrans2D1" presStyleIdx="1" presStyleCnt="5"/>
      <dgm:spPr/>
      <dgm:t>
        <a:bodyPr/>
        <a:lstStyle/>
        <a:p>
          <a:endParaRPr lang="zh-CN" altLang="en-US"/>
        </a:p>
      </dgm:t>
    </dgm:pt>
    <dgm:pt modelId="{30341298-5AB3-40AA-9B27-7B2CDF193D9D}" type="pres">
      <dgm:prSet presAssocID="{4FBA16F5-0473-436E-9633-1E8A1ED4CA6B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D7BE8E-B8CB-4982-B99C-54EB3980BEA2}" type="pres">
      <dgm:prSet presAssocID="{85284385-65BA-4172-90F1-B11146EE60E2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9D651360-6B2D-4E44-994E-82BC655E9749}" type="pres">
      <dgm:prSet presAssocID="{85284385-65BA-4172-90F1-B11146EE60E2}" presName="connectorText" presStyleLbl="sibTrans2D1" presStyleIdx="2" presStyleCnt="5"/>
      <dgm:spPr/>
      <dgm:t>
        <a:bodyPr/>
        <a:lstStyle/>
        <a:p>
          <a:endParaRPr lang="zh-CN" altLang="en-US"/>
        </a:p>
      </dgm:t>
    </dgm:pt>
    <dgm:pt modelId="{AAC8E4F1-DBEF-4196-A01C-20AFF119303F}" type="pres">
      <dgm:prSet presAssocID="{E4097A80-2933-49ED-822D-99CB517E15B7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34AB1E-D622-4A77-8F1A-38DDBCC96118}" type="pres">
      <dgm:prSet presAssocID="{4ABA38D5-242E-4D85-8170-C1DBE64B9848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A1F524BC-7B90-43DD-9EE8-968F7B5B97B8}" type="pres">
      <dgm:prSet presAssocID="{4ABA38D5-242E-4D85-8170-C1DBE64B9848}" presName="connectorText" presStyleLbl="sibTrans2D1" presStyleIdx="3" presStyleCnt="5"/>
      <dgm:spPr/>
      <dgm:t>
        <a:bodyPr/>
        <a:lstStyle/>
        <a:p>
          <a:endParaRPr lang="zh-CN" altLang="en-US"/>
        </a:p>
      </dgm:t>
    </dgm:pt>
    <dgm:pt modelId="{8726975F-A6F9-48E8-AB02-99FA6D5905C6}" type="pres">
      <dgm:prSet presAssocID="{1D06E11F-67C4-4A19-8BFE-8F3BB66CAB67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482213-57E6-4684-9560-9BB17FF2316C}" type="pres">
      <dgm:prSet presAssocID="{EB420947-7244-4240-9162-0C89828AE4A9}" presName="sibTrans" presStyleLbl="sibTrans2D1" presStyleIdx="4" presStyleCnt="5"/>
      <dgm:spPr/>
      <dgm:t>
        <a:bodyPr/>
        <a:lstStyle/>
        <a:p>
          <a:endParaRPr lang="zh-CN" altLang="en-US"/>
        </a:p>
      </dgm:t>
    </dgm:pt>
    <dgm:pt modelId="{11F73F02-8FAA-44C5-AB30-BACF32DA4F75}" type="pres">
      <dgm:prSet presAssocID="{EB420947-7244-4240-9162-0C89828AE4A9}" presName="connectorText" presStyleLbl="sibTrans2D1" presStyleIdx="4" presStyleCnt="5"/>
      <dgm:spPr/>
      <dgm:t>
        <a:bodyPr/>
        <a:lstStyle/>
        <a:p>
          <a:endParaRPr lang="zh-CN" altLang="en-US"/>
        </a:p>
      </dgm:t>
    </dgm:pt>
    <dgm:pt modelId="{F4AA856E-7B59-4C6C-B794-CA0A33676EC8}" type="pres">
      <dgm:prSet presAssocID="{26051ABD-F18C-4BED-9345-A471D097E103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CF6EDE6-8FCD-4229-B71B-70CB53BFDB4F}" type="presOf" srcId="{85284385-65BA-4172-90F1-B11146EE60E2}" destId="{9D651360-6B2D-4E44-994E-82BC655E9749}" srcOrd="1" destOrd="0" presId="urn:microsoft.com/office/officeart/2005/8/layout/process5"/>
    <dgm:cxn modelId="{CE6CF288-4673-484A-B34A-6BB8CD941491}" type="presOf" srcId="{E4097A80-2933-49ED-822D-99CB517E15B7}" destId="{AAC8E4F1-DBEF-4196-A01C-20AFF119303F}" srcOrd="0" destOrd="0" presId="urn:microsoft.com/office/officeart/2005/8/layout/process5"/>
    <dgm:cxn modelId="{7413C285-D937-468A-BCD6-793836B40C4B}" type="presOf" srcId="{10F0AE2D-0B83-48EE-A6F0-90D04A6CA289}" destId="{A185C406-9D89-4862-9CF4-83571E342680}" srcOrd="1" destOrd="0" presId="urn:microsoft.com/office/officeart/2005/8/layout/process5"/>
    <dgm:cxn modelId="{69AD7422-CB0E-4C37-8A8B-E814F230FC6A}" type="presOf" srcId="{4FBA16F5-0473-436E-9633-1E8A1ED4CA6B}" destId="{30341298-5AB3-40AA-9B27-7B2CDF193D9D}" srcOrd="0" destOrd="0" presId="urn:microsoft.com/office/officeart/2005/8/layout/process5"/>
    <dgm:cxn modelId="{0B78DAA1-ADA6-45A3-9951-0F424D9A2D75}" type="presOf" srcId="{4ABA38D5-242E-4D85-8170-C1DBE64B9848}" destId="{9F34AB1E-D622-4A77-8F1A-38DDBCC96118}" srcOrd="0" destOrd="0" presId="urn:microsoft.com/office/officeart/2005/8/layout/process5"/>
    <dgm:cxn modelId="{5550338D-FB08-4DC0-B098-53725545292E}" type="presOf" srcId="{1D06E11F-67C4-4A19-8BFE-8F3BB66CAB67}" destId="{8726975F-A6F9-48E8-AB02-99FA6D5905C6}" srcOrd="0" destOrd="0" presId="urn:microsoft.com/office/officeart/2005/8/layout/process5"/>
    <dgm:cxn modelId="{76CC9104-ABC0-4DA6-8E43-396E67092419}" type="presOf" srcId="{41B78E09-8AA5-4A93-B6BA-8B82C68C583F}" destId="{E87E22BD-70B9-4EEC-913C-70D49092A39A}" srcOrd="0" destOrd="0" presId="urn:microsoft.com/office/officeart/2005/8/layout/process5"/>
    <dgm:cxn modelId="{EC1D2A75-C321-41B1-9DD9-D3D3514A7139}" type="presOf" srcId="{5647314E-D227-4ADD-B011-EC92C21488A4}" destId="{64BEA45E-E57F-4AF8-A569-42C1D61F9C86}" srcOrd="0" destOrd="0" presId="urn:microsoft.com/office/officeart/2005/8/layout/process5"/>
    <dgm:cxn modelId="{5DBE5DCF-0241-420D-B893-CAE74AA5243D}" type="presOf" srcId="{26051ABD-F18C-4BED-9345-A471D097E103}" destId="{F4AA856E-7B59-4C6C-B794-CA0A33676EC8}" srcOrd="0" destOrd="0" presId="urn:microsoft.com/office/officeart/2005/8/layout/process5"/>
    <dgm:cxn modelId="{BEF59B58-196A-4E56-A52A-515C93AFA5C0}" srcId="{6A7636AB-D691-4672-8E86-DE36A2F6D43E}" destId="{5647314E-D227-4ADD-B011-EC92C21488A4}" srcOrd="1" destOrd="0" parTransId="{95C4BEB6-0FA0-4D83-89BF-EF83F135D492}" sibTransId="{10F0AE2D-0B83-48EE-A6F0-90D04A6CA289}"/>
    <dgm:cxn modelId="{B3BC1B29-1232-417D-A95A-758D84F8CD20}" type="presOf" srcId="{85284385-65BA-4172-90F1-B11146EE60E2}" destId="{D7D7BE8E-B8CB-4982-B99C-54EB3980BEA2}" srcOrd="0" destOrd="0" presId="urn:microsoft.com/office/officeart/2005/8/layout/process5"/>
    <dgm:cxn modelId="{E60CB517-B5C5-43A4-BAD3-823CAD4DDC96}" srcId="{6A7636AB-D691-4672-8E86-DE36A2F6D43E}" destId="{1D06E11F-67C4-4A19-8BFE-8F3BB66CAB67}" srcOrd="4" destOrd="0" parTransId="{0BF47C56-D299-445B-9E7C-532E0CD625E4}" sibTransId="{EB420947-7244-4240-9162-0C89828AE4A9}"/>
    <dgm:cxn modelId="{4CF7F1AC-8726-4331-9484-E0399341DF3F}" type="presOf" srcId="{10F0AE2D-0B83-48EE-A6F0-90D04A6CA289}" destId="{785DB728-80AA-4A25-BF82-ACB08E17EF37}" srcOrd="0" destOrd="0" presId="urn:microsoft.com/office/officeart/2005/8/layout/process5"/>
    <dgm:cxn modelId="{E1F0A202-DF53-4732-8BB5-6391191FD5D1}" srcId="{6A7636AB-D691-4672-8E86-DE36A2F6D43E}" destId="{4FBA16F5-0473-436E-9633-1E8A1ED4CA6B}" srcOrd="2" destOrd="0" parTransId="{41FB864C-640D-4B8D-BB96-E84D0FFB9DE1}" sibTransId="{85284385-65BA-4172-90F1-B11146EE60E2}"/>
    <dgm:cxn modelId="{F58A6FB4-2A5D-4327-9FD3-A38638C2C3F9}" srcId="{6A7636AB-D691-4672-8E86-DE36A2F6D43E}" destId="{E4097A80-2933-49ED-822D-99CB517E15B7}" srcOrd="3" destOrd="0" parTransId="{5C03CCBD-21A6-4ABC-931E-6D500ED82541}" sibTransId="{4ABA38D5-242E-4D85-8170-C1DBE64B9848}"/>
    <dgm:cxn modelId="{23FF4C08-3DC3-4DC3-9825-A748AF32E168}" type="presOf" srcId="{EB420947-7244-4240-9162-0C89828AE4A9}" destId="{E1482213-57E6-4684-9560-9BB17FF2316C}" srcOrd="0" destOrd="0" presId="urn:microsoft.com/office/officeart/2005/8/layout/process5"/>
    <dgm:cxn modelId="{25049B59-E363-4132-B1A9-C0CB9945C399}" type="presOf" srcId="{A496E981-E8CC-4EBB-BC90-0234E15AEE8C}" destId="{7833F6DB-536E-4EDE-93C7-CC382F590599}" srcOrd="0" destOrd="0" presId="urn:microsoft.com/office/officeart/2005/8/layout/process5"/>
    <dgm:cxn modelId="{6FD2F03D-4DC6-4320-A680-16A3AEBE3142}" type="presOf" srcId="{41B78E09-8AA5-4A93-B6BA-8B82C68C583F}" destId="{75A6F53E-8357-4A1F-B0D2-D82136D96780}" srcOrd="1" destOrd="0" presId="urn:microsoft.com/office/officeart/2005/8/layout/process5"/>
    <dgm:cxn modelId="{F23F282E-7B25-4BC4-97FF-5BAC3E646881}" srcId="{6A7636AB-D691-4672-8E86-DE36A2F6D43E}" destId="{26051ABD-F18C-4BED-9345-A471D097E103}" srcOrd="5" destOrd="0" parTransId="{A5ED3C32-89F8-4305-A32A-CFB1F9929B6A}" sibTransId="{FF8DDE5F-7292-480E-A6F5-736CA225A605}"/>
    <dgm:cxn modelId="{1D2B13DC-537B-4060-AC5D-EDE2E31AEE62}" type="presOf" srcId="{EB420947-7244-4240-9162-0C89828AE4A9}" destId="{11F73F02-8FAA-44C5-AB30-BACF32DA4F75}" srcOrd="1" destOrd="0" presId="urn:microsoft.com/office/officeart/2005/8/layout/process5"/>
    <dgm:cxn modelId="{03F423D9-E1A5-40F7-9240-B57FA627FFB8}" type="presOf" srcId="{6A7636AB-D691-4672-8E86-DE36A2F6D43E}" destId="{7A24AE5C-B245-4EAB-9298-CB32A543B0DA}" srcOrd="0" destOrd="0" presId="urn:microsoft.com/office/officeart/2005/8/layout/process5"/>
    <dgm:cxn modelId="{84DFDC71-DC36-4AFE-80B9-20E8A3A0114B}" type="presOf" srcId="{4ABA38D5-242E-4D85-8170-C1DBE64B9848}" destId="{A1F524BC-7B90-43DD-9EE8-968F7B5B97B8}" srcOrd="1" destOrd="0" presId="urn:microsoft.com/office/officeart/2005/8/layout/process5"/>
    <dgm:cxn modelId="{6744F264-29CC-4E15-AD96-9C1C4F3FF158}" srcId="{6A7636AB-D691-4672-8E86-DE36A2F6D43E}" destId="{A496E981-E8CC-4EBB-BC90-0234E15AEE8C}" srcOrd="0" destOrd="0" parTransId="{6344C2DE-6FAD-46FD-9F54-B2F69EF5D2D8}" sibTransId="{41B78E09-8AA5-4A93-B6BA-8B82C68C583F}"/>
    <dgm:cxn modelId="{AFDB2F0A-309A-4278-9632-34941A8EFC0C}" type="presParOf" srcId="{7A24AE5C-B245-4EAB-9298-CB32A543B0DA}" destId="{7833F6DB-536E-4EDE-93C7-CC382F590599}" srcOrd="0" destOrd="0" presId="urn:microsoft.com/office/officeart/2005/8/layout/process5"/>
    <dgm:cxn modelId="{9D2BBAA4-A50A-4562-BB2D-33EB8534C8EF}" type="presParOf" srcId="{7A24AE5C-B245-4EAB-9298-CB32A543B0DA}" destId="{E87E22BD-70B9-4EEC-913C-70D49092A39A}" srcOrd="1" destOrd="0" presId="urn:microsoft.com/office/officeart/2005/8/layout/process5"/>
    <dgm:cxn modelId="{36359303-1C3B-4605-AA97-45A3CBB76D5E}" type="presParOf" srcId="{E87E22BD-70B9-4EEC-913C-70D49092A39A}" destId="{75A6F53E-8357-4A1F-B0D2-D82136D96780}" srcOrd="0" destOrd="0" presId="urn:microsoft.com/office/officeart/2005/8/layout/process5"/>
    <dgm:cxn modelId="{0307677B-7CC9-4DF4-9A4E-ACEB8964CD34}" type="presParOf" srcId="{7A24AE5C-B245-4EAB-9298-CB32A543B0DA}" destId="{64BEA45E-E57F-4AF8-A569-42C1D61F9C86}" srcOrd="2" destOrd="0" presId="urn:microsoft.com/office/officeart/2005/8/layout/process5"/>
    <dgm:cxn modelId="{0271CF7C-316C-459B-A33E-F00D49E5D952}" type="presParOf" srcId="{7A24AE5C-B245-4EAB-9298-CB32A543B0DA}" destId="{785DB728-80AA-4A25-BF82-ACB08E17EF37}" srcOrd="3" destOrd="0" presId="urn:microsoft.com/office/officeart/2005/8/layout/process5"/>
    <dgm:cxn modelId="{CE1B390E-88BE-4C60-8F33-F715FBC7C6EF}" type="presParOf" srcId="{785DB728-80AA-4A25-BF82-ACB08E17EF37}" destId="{A185C406-9D89-4862-9CF4-83571E342680}" srcOrd="0" destOrd="0" presId="urn:microsoft.com/office/officeart/2005/8/layout/process5"/>
    <dgm:cxn modelId="{29677A23-079C-423C-B98F-019EFF9CC874}" type="presParOf" srcId="{7A24AE5C-B245-4EAB-9298-CB32A543B0DA}" destId="{30341298-5AB3-40AA-9B27-7B2CDF193D9D}" srcOrd="4" destOrd="0" presId="urn:microsoft.com/office/officeart/2005/8/layout/process5"/>
    <dgm:cxn modelId="{6283E26B-2391-4A04-B8C8-EB27889FF08A}" type="presParOf" srcId="{7A24AE5C-B245-4EAB-9298-CB32A543B0DA}" destId="{D7D7BE8E-B8CB-4982-B99C-54EB3980BEA2}" srcOrd="5" destOrd="0" presId="urn:microsoft.com/office/officeart/2005/8/layout/process5"/>
    <dgm:cxn modelId="{4CA96E3B-ACDB-4007-A4BF-8A89C9C26F10}" type="presParOf" srcId="{D7D7BE8E-B8CB-4982-B99C-54EB3980BEA2}" destId="{9D651360-6B2D-4E44-994E-82BC655E9749}" srcOrd="0" destOrd="0" presId="urn:microsoft.com/office/officeart/2005/8/layout/process5"/>
    <dgm:cxn modelId="{D27CAFE7-25A2-47E8-ACE8-0F25573B3EF3}" type="presParOf" srcId="{7A24AE5C-B245-4EAB-9298-CB32A543B0DA}" destId="{AAC8E4F1-DBEF-4196-A01C-20AFF119303F}" srcOrd="6" destOrd="0" presId="urn:microsoft.com/office/officeart/2005/8/layout/process5"/>
    <dgm:cxn modelId="{8CE1EE81-96F0-47D0-A5A2-D745B02BF9A8}" type="presParOf" srcId="{7A24AE5C-B245-4EAB-9298-CB32A543B0DA}" destId="{9F34AB1E-D622-4A77-8F1A-38DDBCC96118}" srcOrd="7" destOrd="0" presId="urn:microsoft.com/office/officeart/2005/8/layout/process5"/>
    <dgm:cxn modelId="{4EF50C17-124C-4725-B771-51C0E6847549}" type="presParOf" srcId="{9F34AB1E-D622-4A77-8F1A-38DDBCC96118}" destId="{A1F524BC-7B90-43DD-9EE8-968F7B5B97B8}" srcOrd="0" destOrd="0" presId="urn:microsoft.com/office/officeart/2005/8/layout/process5"/>
    <dgm:cxn modelId="{EC252684-3F19-4EC3-B803-9C171EB58395}" type="presParOf" srcId="{7A24AE5C-B245-4EAB-9298-CB32A543B0DA}" destId="{8726975F-A6F9-48E8-AB02-99FA6D5905C6}" srcOrd="8" destOrd="0" presId="urn:microsoft.com/office/officeart/2005/8/layout/process5"/>
    <dgm:cxn modelId="{EA568F71-1EE5-43DF-95D1-A757FBFA8FD7}" type="presParOf" srcId="{7A24AE5C-B245-4EAB-9298-CB32A543B0DA}" destId="{E1482213-57E6-4684-9560-9BB17FF2316C}" srcOrd="9" destOrd="0" presId="urn:microsoft.com/office/officeart/2005/8/layout/process5"/>
    <dgm:cxn modelId="{35452BAE-3344-4BDF-8B6B-C0187FAE5C5A}" type="presParOf" srcId="{E1482213-57E6-4684-9560-9BB17FF2316C}" destId="{11F73F02-8FAA-44C5-AB30-BACF32DA4F75}" srcOrd="0" destOrd="0" presId="urn:microsoft.com/office/officeart/2005/8/layout/process5"/>
    <dgm:cxn modelId="{A5D3F652-E369-49F5-9A04-8AAB9D25EFBB}" type="presParOf" srcId="{7A24AE5C-B245-4EAB-9298-CB32A543B0DA}" destId="{F4AA856E-7B59-4C6C-B794-CA0A33676EC8}" srcOrd="1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DEE4DD-AD98-4C0C-9425-09B75CDEA2F0}">
      <dsp:nvSpPr>
        <dsp:cNvPr id="0" name=""/>
        <dsp:cNvSpPr/>
      </dsp:nvSpPr>
      <dsp:spPr>
        <a:xfrm rot="5400000">
          <a:off x="4701593" y="-370490"/>
          <a:ext cx="141764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3000" kern="1200" dirty="0" smtClean="0"/>
            <a:t>用来显示某些信息，并能够处理某些消息的可视界面</a:t>
          </a:r>
          <a:endParaRPr lang="en-US" sz="3000" kern="1200" dirty="0"/>
        </a:p>
      </dsp:txBody>
      <dsp:txXfrm rot="-5400000">
        <a:off x="2776942" y="1623364"/>
        <a:ext cx="5197741" cy="1279234"/>
      </dsp:txXfrm>
    </dsp:sp>
    <dsp:sp modelId="{C8500A6B-05E3-431A-A1D8-E596C266C6FD}">
      <dsp:nvSpPr>
        <dsp:cNvPr id="0" name=""/>
        <dsp:cNvSpPr/>
      </dsp:nvSpPr>
      <dsp:spPr>
        <a:xfrm>
          <a:off x="185714" y="1411285"/>
          <a:ext cx="2591227" cy="170339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lvl="0" algn="ctr" defTabSz="2889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6500" kern="1200" dirty="0" smtClean="0"/>
            <a:t>定义</a:t>
          </a:r>
          <a:endParaRPr lang="en-US" sz="6500" kern="1200" dirty="0"/>
        </a:p>
      </dsp:txBody>
      <dsp:txXfrm>
        <a:off x="268867" y="1494438"/>
        <a:ext cx="2424921" cy="1537085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76CEBE-B05B-4BBE-AFAC-11AE76C3922D}">
      <dsp:nvSpPr>
        <dsp:cNvPr id="0" name=""/>
        <dsp:cNvSpPr/>
      </dsp:nvSpPr>
      <dsp:spPr>
        <a:xfrm>
          <a:off x="7233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ActivityManagerService.</a:t>
          </a:r>
          <a:br>
            <a:rPr lang="en-US" sz="1500" kern="1200" dirty="0" smtClean="0"/>
          </a:br>
          <a:r>
            <a:rPr lang="en-US" sz="1500" kern="1200" dirty="0" smtClean="0"/>
            <a:t>attachApplication</a:t>
          </a:r>
          <a:endParaRPr lang="zh-CN" altLang="en-US" sz="1500" kern="1200" dirty="0"/>
        </a:p>
      </dsp:txBody>
      <dsp:txXfrm>
        <a:off x="45225" y="571471"/>
        <a:ext cx="2085893" cy="1221142"/>
      </dsp:txXfrm>
    </dsp:sp>
    <dsp:sp modelId="{36EC7872-696E-4564-88A1-EFCF3996E028}">
      <dsp:nvSpPr>
        <dsp:cNvPr id="0" name=""/>
        <dsp:cNvSpPr/>
      </dsp:nvSpPr>
      <dsp:spPr>
        <a:xfrm>
          <a:off x="2359355" y="913970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2359355" y="1021199"/>
        <a:ext cx="320822" cy="321687"/>
      </dsp:txXfrm>
    </dsp:sp>
    <dsp:sp modelId="{649DDB00-620F-48D1-A040-5F801E7064C9}">
      <dsp:nvSpPr>
        <dsp:cNvPr id="0" name=""/>
        <dsp:cNvSpPr/>
      </dsp:nvSpPr>
      <dsp:spPr>
        <a:xfrm>
          <a:off x="3033861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ActivityManagerService.</a:t>
          </a:r>
          <a:br>
            <a:rPr lang="en-US" sz="1500" kern="1200" dirty="0" smtClean="0"/>
          </a:br>
          <a:r>
            <a:rPr lang="en-US" sz="1500" kern="1200" dirty="0" smtClean="0"/>
            <a:t>attachApplicationLocked</a:t>
          </a:r>
          <a:endParaRPr lang="zh-CN" altLang="en-US" sz="1500" kern="1200" dirty="0"/>
        </a:p>
      </dsp:txBody>
      <dsp:txXfrm>
        <a:off x="3071853" y="571471"/>
        <a:ext cx="2085893" cy="1221142"/>
      </dsp:txXfrm>
    </dsp:sp>
    <dsp:sp modelId="{577C083F-7610-4846-B88C-B000515A91E6}">
      <dsp:nvSpPr>
        <dsp:cNvPr id="0" name=""/>
        <dsp:cNvSpPr/>
      </dsp:nvSpPr>
      <dsp:spPr>
        <a:xfrm>
          <a:off x="5385983" y="913970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5385983" y="1021199"/>
        <a:ext cx="320822" cy="321687"/>
      </dsp:txXfrm>
    </dsp:sp>
    <dsp:sp modelId="{3E6A9155-2498-43F5-8E0D-36F243CCB5A8}">
      <dsp:nvSpPr>
        <dsp:cNvPr id="0" name=""/>
        <dsp:cNvSpPr/>
      </dsp:nvSpPr>
      <dsp:spPr>
        <a:xfrm>
          <a:off x="6060489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ActivityStack.</a:t>
          </a:r>
          <a:br>
            <a:rPr lang="en-US" sz="1500" kern="1200" dirty="0" smtClean="0"/>
          </a:br>
          <a:r>
            <a:rPr lang="en-US" sz="1500" kern="1200" dirty="0" smtClean="0"/>
            <a:t>realStartActivityLocked</a:t>
          </a:r>
          <a:endParaRPr lang="zh-CN" altLang="en-US" sz="1500" kern="1200" dirty="0"/>
        </a:p>
      </dsp:txBody>
      <dsp:txXfrm>
        <a:off x="6098481" y="571471"/>
        <a:ext cx="2085893" cy="1221142"/>
      </dsp:txXfrm>
    </dsp:sp>
    <dsp:sp modelId="{6286760C-0268-4350-B2B5-F3A7C62CF948}">
      <dsp:nvSpPr>
        <dsp:cNvPr id="0" name=""/>
        <dsp:cNvSpPr/>
      </dsp:nvSpPr>
      <dsp:spPr>
        <a:xfrm rot="5400000">
          <a:off x="6912269" y="198193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-5400000">
        <a:off x="6980585" y="2020851"/>
        <a:ext cx="321687" cy="320822"/>
      </dsp:txXfrm>
    </dsp:sp>
    <dsp:sp modelId="{1C8ACCBA-C72C-405F-AADE-AD1F107C1BAB}">
      <dsp:nvSpPr>
        <dsp:cNvPr id="0" name=""/>
        <dsp:cNvSpPr/>
      </dsp:nvSpPr>
      <dsp:spPr>
        <a:xfrm>
          <a:off x="6060489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ApplicationThreadProxy.</a:t>
          </a:r>
          <a:br>
            <a:rPr lang="en-US" sz="1500" kern="1200" dirty="0" smtClean="0"/>
          </a:br>
          <a:r>
            <a:rPr lang="en-US" sz="1500" kern="1200" dirty="0" smtClean="0"/>
            <a:t>scheduleLaunchActivity</a:t>
          </a:r>
          <a:endParaRPr lang="zh-CN" altLang="en-US" sz="1500" kern="1200" dirty="0"/>
        </a:p>
      </dsp:txBody>
      <dsp:txXfrm>
        <a:off x="6098481" y="2733348"/>
        <a:ext cx="2085893" cy="1221142"/>
      </dsp:txXfrm>
    </dsp:sp>
    <dsp:sp modelId="{D0330E51-DEC2-4785-A639-1927CB8AE3E8}">
      <dsp:nvSpPr>
        <dsp:cNvPr id="0" name=""/>
        <dsp:cNvSpPr/>
      </dsp:nvSpPr>
      <dsp:spPr>
        <a:xfrm rot="10800000">
          <a:off x="5411926" y="307584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10800000">
        <a:off x="5549421" y="3183076"/>
        <a:ext cx="320822" cy="321687"/>
      </dsp:txXfrm>
    </dsp:sp>
    <dsp:sp modelId="{750E979F-118D-4EEC-95E8-B8B85D088869}">
      <dsp:nvSpPr>
        <dsp:cNvPr id="0" name=""/>
        <dsp:cNvSpPr/>
      </dsp:nvSpPr>
      <dsp:spPr>
        <a:xfrm>
          <a:off x="1195206" y="2695356"/>
          <a:ext cx="4000532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SCHEDULE_LAUNCH_ACTIVITY_TRANSACTION</a:t>
          </a:r>
          <a:endParaRPr lang="zh-CN" altLang="en-US" sz="1500" kern="1200" dirty="0"/>
        </a:p>
      </dsp:txBody>
      <dsp:txXfrm>
        <a:off x="1233198" y="2733348"/>
        <a:ext cx="3924548" cy="1221142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9B93D-6ED2-4700-9995-ED1C4872C054}">
      <dsp:nvSpPr>
        <dsp:cNvPr id="0" name=""/>
        <dsp:cNvSpPr/>
      </dsp:nvSpPr>
      <dsp:spPr>
        <a:xfrm>
          <a:off x="7233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pplicationThread.</a:t>
          </a:r>
          <a:br>
            <a:rPr lang="en-US" sz="1600" kern="1200" dirty="0" smtClean="0"/>
          </a:br>
          <a:r>
            <a:rPr lang="en-US" sz="1600" kern="1200" dirty="0" smtClean="0"/>
            <a:t>scheduleLaunchActivity</a:t>
          </a:r>
          <a:endParaRPr lang="zh-CN" altLang="en-US" sz="1600" kern="1200" dirty="0"/>
        </a:p>
      </dsp:txBody>
      <dsp:txXfrm>
        <a:off x="45225" y="571471"/>
        <a:ext cx="2085893" cy="1221142"/>
      </dsp:txXfrm>
    </dsp:sp>
    <dsp:sp modelId="{7928DB85-E5F0-41C2-8792-A36FA858283E}">
      <dsp:nvSpPr>
        <dsp:cNvPr id="0" name=""/>
        <dsp:cNvSpPr/>
      </dsp:nvSpPr>
      <dsp:spPr>
        <a:xfrm>
          <a:off x="2359355" y="913970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2359355" y="1021199"/>
        <a:ext cx="320822" cy="321687"/>
      </dsp:txXfrm>
    </dsp:sp>
    <dsp:sp modelId="{BAEA47B1-0E9B-4978-B676-0F838CF12CBA}">
      <dsp:nvSpPr>
        <dsp:cNvPr id="0" name=""/>
        <dsp:cNvSpPr/>
      </dsp:nvSpPr>
      <dsp:spPr>
        <a:xfrm>
          <a:off x="3033861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tivityThread.</a:t>
          </a:r>
          <a:br>
            <a:rPr lang="en-US" sz="1600" kern="1200" dirty="0" smtClean="0"/>
          </a:br>
          <a:r>
            <a:rPr lang="en-US" sz="1600" kern="1200" dirty="0" smtClean="0"/>
            <a:t>queueOrSendMessage</a:t>
          </a:r>
          <a:endParaRPr lang="zh-CN" altLang="en-US" sz="1600" kern="1200" dirty="0"/>
        </a:p>
      </dsp:txBody>
      <dsp:txXfrm>
        <a:off x="3071853" y="571471"/>
        <a:ext cx="2085893" cy="1221142"/>
      </dsp:txXfrm>
    </dsp:sp>
    <dsp:sp modelId="{219C2CE7-C7C1-4B00-9F89-23B273CD88A4}">
      <dsp:nvSpPr>
        <dsp:cNvPr id="0" name=""/>
        <dsp:cNvSpPr/>
      </dsp:nvSpPr>
      <dsp:spPr>
        <a:xfrm>
          <a:off x="5385983" y="913970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5385983" y="1021199"/>
        <a:ext cx="320822" cy="321687"/>
      </dsp:txXfrm>
    </dsp:sp>
    <dsp:sp modelId="{0AB43F6D-4AD3-4D07-9CC8-677F224C476D}">
      <dsp:nvSpPr>
        <dsp:cNvPr id="0" name=""/>
        <dsp:cNvSpPr/>
      </dsp:nvSpPr>
      <dsp:spPr>
        <a:xfrm>
          <a:off x="6060489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tivityThread.</a:t>
          </a:r>
          <a:br>
            <a:rPr lang="en-US" sz="1600" kern="1200" dirty="0" smtClean="0"/>
          </a:br>
          <a:r>
            <a:rPr lang="en-US" sz="1600" kern="1200" dirty="0" smtClean="0"/>
            <a:t>H.handleMessage</a:t>
          </a:r>
          <a:endParaRPr lang="zh-CN" altLang="en-US" sz="1600" kern="1200" dirty="0"/>
        </a:p>
      </dsp:txBody>
      <dsp:txXfrm>
        <a:off x="6098481" y="571471"/>
        <a:ext cx="2085893" cy="1221142"/>
      </dsp:txXfrm>
    </dsp:sp>
    <dsp:sp modelId="{0B98F1B8-EB7C-445D-B426-06930CEDAD74}">
      <dsp:nvSpPr>
        <dsp:cNvPr id="0" name=""/>
        <dsp:cNvSpPr/>
      </dsp:nvSpPr>
      <dsp:spPr>
        <a:xfrm rot="5400000">
          <a:off x="6912269" y="198193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-5400000">
        <a:off x="6980585" y="2020851"/>
        <a:ext cx="321687" cy="320822"/>
      </dsp:txXfrm>
    </dsp:sp>
    <dsp:sp modelId="{299306E8-47E9-4C11-9D92-804F8FC4570C}">
      <dsp:nvSpPr>
        <dsp:cNvPr id="0" name=""/>
        <dsp:cNvSpPr/>
      </dsp:nvSpPr>
      <dsp:spPr>
        <a:xfrm>
          <a:off x="6060489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tivityThread.</a:t>
          </a:r>
          <a:br>
            <a:rPr lang="en-US" sz="1600" kern="1200" dirty="0" smtClean="0"/>
          </a:br>
          <a:r>
            <a:rPr lang="en-US" sz="1600" kern="1200" dirty="0" smtClean="0"/>
            <a:t>handleLaunchActivity</a:t>
          </a:r>
          <a:endParaRPr lang="zh-CN" altLang="en-US" sz="1600" kern="1200" dirty="0"/>
        </a:p>
      </dsp:txBody>
      <dsp:txXfrm>
        <a:off x="6098481" y="2733348"/>
        <a:ext cx="2085893" cy="1221142"/>
      </dsp:txXfrm>
    </dsp:sp>
    <dsp:sp modelId="{45333D6A-4DBF-4CFB-BB2C-149165E66DA7}">
      <dsp:nvSpPr>
        <dsp:cNvPr id="0" name=""/>
        <dsp:cNvSpPr/>
      </dsp:nvSpPr>
      <dsp:spPr>
        <a:xfrm rot="10800000">
          <a:off x="5411926" y="307584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5549421" y="3183076"/>
        <a:ext cx="320822" cy="321687"/>
      </dsp:txXfrm>
    </dsp:sp>
    <dsp:sp modelId="{A377EBCE-C156-452F-81A1-C290B6C3873A}">
      <dsp:nvSpPr>
        <dsp:cNvPr id="0" name=""/>
        <dsp:cNvSpPr/>
      </dsp:nvSpPr>
      <dsp:spPr>
        <a:xfrm>
          <a:off x="3033861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tivityThread.</a:t>
          </a:r>
          <a:br>
            <a:rPr lang="en-US" sz="1600" kern="1200" dirty="0" smtClean="0"/>
          </a:br>
          <a:r>
            <a:rPr lang="en-US" sz="1600" kern="1200" dirty="0" smtClean="0"/>
            <a:t>performLaunchActivity</a:t>
          </a:r>
          <a:endParaRPr lang="zh-CN" altLang="en-US" sz="1600" kern="1200" dirty="0"/>
        </a:p>
      </dsp:txBody>
      <dsp:txXfrm>
        <a:off x="3071853" y="2733348"/>
        <a:ext cx="2085893" cy="1221142"/>
      </dsp:txXfrm>
    </dsp:sp>
    <dsp:sp modelId="{B1DA98E8-0F1D-4D71-92C9-B3ECA88273B8}">
      <dsp:nvSpPr>
        <dsp:cNvPr id="0" name=""/>
        <dsp:cNvSpPr/>
      </dsp:nvSpPr>
      <dsp:spPr>
        <a:xfrm rot="10800000">
          <a:off x="2385298" y="307584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2522793" y="3183076"/>
        <a:ext cx="320822" cy="321687"/>
      </dsp:txXfrm>
    </dsp:sp>
    <dsp:sp modelId="{00367AA1-C59B-4D64-8E09-628300A280CF}">
      <dsp:nvSpPr>
        <dsp:cNvPr id="0" name=""/>
        <dsp:cNvSpPr/>
      </dsp:nvSpPr>
      <dsp:spPr>
        <a:xfrm>
          <a:off x="7233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MainActivity.</a:t>
          </a:r>
          <a:br>
            <a:rPr lang="en-US" sz="1600" kern="1200" dirty="0" smtClean="0"/>
          </a:br>
          <a:r>
            <a:rPr lang="en-US" sz="1600" kern="1200" dirty="0" smtClean="0"/>
            <a:t>onCreate</a:t>
          </a:r>
          <a:endParaRPr lang="zh-CN" altLang="en-US" sz="1600" kern="1200" dirty="0"/>
        </a:p>
      </dsp:txBody>
      <dsp:txXfrm>
        <a:off x="45225" y="2733348"/>
        <a:ext cx="2085893" cy="1221142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5E39C3-2671-4E61-BE9F-B24D6438F199}">
      <dsp:nvSpPr>
        <dsp:cNvPr id="0" name=""/>
        <dsp:cNvSpPr/>
      </dsp:nvSpPr>
      <dsp:spPr>
        <a:xfrm>
          <a:off x="0" y="48964"/>
          <a:ext cx="8229600" cy="9999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1</a:t>
          </a:r>
          <a:r>
            <a:rPr lang="zh-CN" sz="2400" kern="1200" dirty="0" smtClean="0"/>
            <a:t>、</a:t>
          </a:r>
          <a:r>
            <a:rPr lang="en-US" sz="2400" kern="1200" dirty="0" smtClean="0"/>
            <a:t>Launcher</a:t>
          </a:r>
          <a:r>
            <a:rPr lang="zh-CN" sz="2400" kern="1200" dirty="0" smtClean="0"/>
            <a:t>通知</a:t>
          </a:r>
          <a:r>
            <a:rPr lang="en-US" sz="2400" kern="1200" dirty="0" smtClean="0"/>
            <a:t>AMS</a:t>
          </a:r>
          <a:r>
            <a:rPr lang="zh-CN" sz="2400" kern="1200" dirty="0" smtClean="0"/>
            <a:t>要启动一个</a:t>
          </a:r>
          <a:r>
            <a:rPr lang="en-US" sz="2400" kern="1200" dirty="0" smtClean="0"/>
            <a:t>Activity</a:t>
          </a:r>
          <a:endParaRPr lang="zh-CN" sz="2400" kern="1200" dirty="0"/>
        </a:p>
      </dsp:txBody>
      <dsp:txXfrm>
        <a:off x="48812" y="97776"/>
        <a:ext cx="8131976" cy="902287"/>
      </dsp:txXfrm>
    </dsp:sp>
    <dsp:sp modelId="{7CA40D59-1D38-4475-B9D4-131AF929F525}">
      <dsp:nvSpPr>
        <dsp:cNvPr id="0" name=""/>
        <dsp:cNvSpPr/>
      </dsp:nvSpPr>
      <dsp:spPr>
        <a:xfrm>
          <a:off x="0" y="1048875"/>
          <a:ext cx="8229600" cy="397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900" kern="1200" dirty="0" smtClean="0"/>
            <a:t>以</a:t>
          </a:r>
          <a:r>
            <a:rPr lang="en-US" sz="1900" kern="1200" dirty="0" smtClean="0"/>
            <a:t>START_ACTIVITY_TRANSACTION</a:t>
          </a:r>
          <a:r>
            <a:rPr lang="zh-CN" sz="1900" kern="1200" dirty="0" smtClean="0"/>
            <a:t>这个消息发出为结束标志。</a:t>
          </a:r>
          <a:r>
            <a:rPr lang="en-US" sz="1900" kern="1200" dirty="0" smtClean="0"/>
            <a:t>step1-step5</a:t>
          </a:r>
          <a:endParaRPr lang="zh-CN" sz="1900" kern="1200" dirty="0"/>
        </a:p>
      </dsp:txBody>
      <dsp:txXfrm>
        <a:off x="0" y="1048875"/>
        <a:ext cx="8229600" cy="397440"/>
      </dsp:txXfrm>
    </dsp:sp>
    <dsp:sp modelId="{DCEAB7BA-2A5B-4721-B65C-52CC80FA228B}">
      <dsp:nvSpPr>
        <dsp:cNvPr id="0" name=""/>
        <dsp:cNvSpPr/>
      </dsp:nvSpPr>
      <dsp:spPr>
        <a:xfrm>
          <a:off x="0" y="1446315"/>
          <a:ext cx="8229600" cy="9999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2</a:t>
          </a:r>
          <a:r>
            <a:rPr lang="zh-CN" sz="2400" kern="1200" dirty="0" smtClean="0"/>
            <a:t>、</a:t>
          </a:r>
          <a:r>
            <a:rPr lang="en-US" sz="2400" kern="1200" dirty="0" smtClean="0"/>
            <a:t>AMS</a:t>
          </a:r>
          <a:r>
            <a:rPr lang="zh-CN" sz="2400" kern="1200" dirty="0" smtClean="0"/>
            <a:t>接到消息后，然后让</a:t>
          </a:r>
          <a:r>
            <a:rPr lang="en-US" sz="2400" kern="1200" dirty="0" smtClean="0"/>
            <a:t>ActivityStack</a:t>
          </a:r>
          <a:r>
            <a:rPr lang="zh-CN" sz="2400" kern="1200" dirty="0" smtClean="0"/>
            <a:t>来处理启动前的准备，主要是做</a:t>
          </a:r>
          <a:r>
            <a:rPr lang="en-US" sz="2400" kern="1200" dirty="0" smtClean="0"/>
            <a:t>Luancher</a:t>
          </a:r>
          <a:r>
            <a:rPr lang="zh-CN" sz="2400" kern="1200" dirty="0" smtClean="0"/>
            <a:t>进入</a:t>
          </a:r>
          <a:r>
            <a:rPr lang="en-US" sz="2400" kern="1200" dirty="0" smtClean="0"/>
            <a:t>paused</a:t>
          </a:r>
          <a:r>
            <a:rPr lang="zh-CN" sz="2400" kern="1200" dirty="0" smtClean="0"/>
            <a:t>状态的准备。</a:t>
          </a:r>
          <a:endParaRPr lang="en-US" sz="2400" kern="1200" dirty="0"/>
        </a:p>
      </dsp:txBody>
      <dsp:txXfrm>
        <a:off x="48812" y="1495127"/>
        <a:ext cx="8131976" cy="902287"/>
      </dsp:txXfrm>
    </dsp:sp>
    <dsp:sp modelId="{4176DE29-A03C-4803-A029-83563BF249A3}">
      <dsp:nvSpPr>
        <dsp:cNvPr id="0" name=""/>
        <dsp:cNvSpPr/>
      </dsp:nvSpPr>
      <dsp:spPr>
        <a:xfrm>
          <a:off x="0" y="2446227"/>
          <a:ext cx="8229600" cy="6334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900" kern="1200" dirty="0" smtClean="0"/>
            <a:t>以</a:t>
          </a:r>
          <a:r>
            <a:rPr lang="en-US" sz="1900" kern="1200" dirty="0" smtClean="0"/>
            <a:t>ApplicationThreadProxy </a:t>
          </a:r>
          <a:r>
            <a:rPr lang="zh-CN" sz="1900" kern="1200" dirty="0" smtClean="0"/>
            <a:t>发出</a:t>
          </a:r>
          <a:r>
            <a:rPr lang="en-US" sz="1900" kern="1200" dirty="0" smtClean="0"/>
            <a:t>SCHEDULE_PAUSE_ACTIVITY_TRANSACTION</a:t>
          </a:r>
          <a:r>
            <a:rPr lang="zh-CN" sz="1900" kern="1200" dirty="0" smtClean="0"/>
            <a:t>消息为结束标志。</a:t>
          </a:r>
          <a:r>
            <a:rPr lang="en-US" sz="1900" kern="1200" dirty="0" smtClean="0"/>
            <a:t>step6-step12</a:t>
          </a:r>
          <a:endParaRPr lang="zh-CN" sz="1900" kern="1200" dirty="0"/>
        </a:p>
      </dsp:txBody>
      <dsp:txXfrm>
        <a:off x="0" y="2446227"/>
        <a:ext cx="8229600" cy="633420"/>
      </dsp:txXfrm>
    </dsp:sp>
    <dsp:sp modelId="{61A34838-F5D7-446D-ABB7-AACD4248C621}">
      <dsp:nvSpPr>
        <dsp:cNvPr id="0" name=""/>
        <dsp:cNvSpPr/>
      </dsp:nvSpPr>
      <dsp:spPr>
        <a:xfrm>
          <a:off x="0" y="3079647"/>
          <a:ext cx="8229600" cy="9999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</a:t>
          </a:r>
          <a:r>
            <a:rPr lang="zh-CN" sz="2400" kern="1200" dirty="0" smtClean="0"/>
            <a:t>、</a:t>
          </a:r>
          <a:r>
            <a:rPr lang="en-US" sz="2400" kern="1200" dirty="0" smtClean="0"/>
            <a:t>ActivityThread </a:t>
          </a:r>
          <a:r>
            <a:rPr lang="zh-CN" sz="2400" kern="1200" dirty="0" smtClean="0"/>
            <a:t>接到消息后，把</a:t>
          </a:r>
          <a:r>
            <a:rPr lang="en-US" sz="2400" kern="1200" dirty="0" smtClean="0"/>
            <a:t>Luancher</a:t>
          </a:r>
          <a:r>
            <a:rPr lang="zh-CN" sz="2400" kern="1200" dirty="0" smtClean="0"/>
            <a:t>推进了</a:t>
          </a:r>
          <a:r>
            <a:rPr lang="en-US" sz="2400" kern="1200" dirty="0" smtClean="0"/>
            <a:t>paused</a:t>
          </a:r>
          <a:r>
            <a:rPr lang="zh-CN" sz="2400" kern="1200" dirty="0" smtClean="0"/>
            <a:t>状态，并通知</a:t>
          </a:r>
          <a:r>
            <a:rPr lang="en-US" sz="2400" kern="1200" dirty="0" smtClean="0"/>
            <a:t>AMS</a:t>
          </a:r>
          <a:r>
            <a:rPr lang="zh-CN" sz="2400" kern="1200" dirty="0" smtClean="0"/>
            <a:t>，</a:t>
          </a:r>
          <a:r>
            <a:rPr lang="en-US" sz="2400" kern="1200" dirty="0" smtClean="0"/>
            <a:t>Launcher</a:t>
          </a:r>
          <a:r>
            <a:rPr lang="zh-CN" sz="2400" kern="1200" dirty="0" smtClean="0"/>
            <a:t>已进入</a:t>
          </a:r>
          <a:r>
            <a:rPr lang="en-US" sz="2400" kern="1200" dirty="0" smtClean="0"/>
            <a:t>paused</a:t>
          </a:r>
          <a:r>
            <a:rPr lang="zh-CN" sz="2400" kern="1200" dirty="0" smtClean="0"/>
            <a:t>状态</a:t>
          </a:r>
          <a:endParaRPr lang="en-US" sz="2400" kern="1200" dirty="0"/>
        </a:p>
      </dsp:txBody>
      <dsp:txXfrm>
        <a:off x="48812" y="3128459"/>
        <a:ext cx="8131976" cy="902287"/>
      </dsp:txXfrm>
    </dsp:sp>
    <dsp:sp modelId="{DA65A4C4-2297-41D9-9313-A5988C2964F6}">
      <dsp:nvSpPr>
        <dsp:cNvPr id="0" name=""/>
        <dsp:cNvSpPr/>
      </dsp:nvSpPr>
      <dsp:spPr>
        <a:xfrm>
          <a:off x="0" y="4079558"/>
          <a:ext cx="8229600" cy="397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900" kern="1200" dirty="0" smtClean="0"/>
            <a:t>发出消息</a:t>
          </a:r>
          <a:r>
            <a:rPr lang="en-US" sz="1900" kern="1200" dirty="0" smtClean="0"/>
            <a:t>ACTIVITY_PAUSED_TRANSACTION</a:t>
          </a:r>
          <a:r>
            <a:rPr lang="zh-CN" sz="1900" kern="1200" dirty="0" smtClean="0"/>
            <a:t>。</a:t>
          </a:r>
          <a:r>
            <a:rPr lang="en-US" sz="1900" kern="1200" dirty="0" smtClean="0"/>
            <a:t>step13-step17</a:t>
          </a:r>
          <a:endParaRPr lang="zh-CN" sz="1900" kern="1200" dirty="0"/>
        </a:p>
      </dsp:txBody>
      <dsp:txXfrm>
        <a:off x="0" y="4079558"/>
        <a:ext cx="8229600" cy="39744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4CF9AF-3B10-493A-8C7D-1AA87B60CA9B}">
      <dsp:nvSpPr>
        <dsp:cNvPr id="0" name=""/>
        <dsp:cNvSpPr/>
      </dsp:nvSpPr>
      <dsp:spPr>
        <a:xfrm>
          <a:off x="0" y="18606"/>
          <a:ext cx="8229600" cy="11793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4</a:t>
          </a:r>
          <a:r>
            <a:rPr lang="zh-CN" sz="2800" kern="1200" smtClean="0"/>
            <a:t>、</a:t>
          </a:r>
          <a:r>
            <a:rPr lang="en-US" sz="2800" kern="1200" smtClean="0"/>
            <a:t>AMS</a:t>
          </a:r>
          <a:r>
            <a:rPr lang="zh-CN" sz="2800" kern="1200" smtClean="0"/>
            <a:t>接到消息后，让</a:t>
          </a:r>
          <a:r>
            <a:rPr lang="en-US" sz="2800" kern="1200" smtClean="0"/>
            <a:t>ActivityStack</a:t>
          </a:r>
          <a:r>
            <a:rPr lang="zh-CN" sz="2800" kern="1200" smtClean="0"/>
            <a:t>做</a:t>
          </a:r>
          <a:r>
            <a:rPr lang="en-US" sz="2800" kern="1200" smtClean="0"/>
            <a:t>Launcher Pause</a:t>
          </a:r>
          <a:r>
            <a:rPr lang="zh-CN" sz="2800" kern="1200" smtClean="0"/>
            <a:t>状态的维护工作</a:t>
          </a:r>
          <a:endParaRPr lang="en-US" sz="2800" kern="1200" dirty="0"/>
        </a:p>
      </dsp:txBody>
      <dsp:txXfrm>
        <a:off x="57572" y="76178"/>
        <a:ext cx="8114456" cy="1064216"/>
      </dsp:txXfrm>
    </dsp:sp>
    <dsp:sp modelId="{370A388D-9112-4D3A-98B2-10FA8806C461}">
      <dsp:nvSpPr>
        <dsp:cNvPr id="0" name=""/>
        <dsp:cNvSpPr/>
      </dsp:nvSpPr>
      <dsp:spPr>
        <a:xfrm>
          <a:off x="0" y="1197966"/>
          <a:ext cx="8229600" cy="7100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5560" rIns="199136" bIns="35560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200" kern="1200" dirty="0" smtClean="0"/>
            <a:t>以</a:t>
          </a:r>
          <a:r>
            <a:rPr lang="en-US" sz="2200" kern="1200" dirty="0" smtClean="0"/>
            <a:t>ActivityStack </a:t>
          </a:r>
          <a:r>
            <a:rPr lang="zh-CN" sz="2200" kern="1200" dirty="0" smtClean="0"/>
            <a:t>执行</a:t>
          </a:r>
          <a:r>
            <a:rPr lang="en-US" sz="2200" kern="1200" dirty="0" smtClean="0"/>
            <a:t>completePauseLocked</a:t>
          </a:r>
          <a:r>
            <a:rPr lang="zh-CN" sz="2200" kern="1200" dirty="0" smtClean="0"/>
            <a:t>为结束标志。</a:t>
          </a:r>
          <a:r>
            <a:rPr lang="en-US" sz="2200" kern="1200" dirty="0" smtClean="0"/>
            <a:t>step18-step20</a:t>
          </a:r>
          <a:endParaRPr lang="zh-CN" sz="2200" kern="1200" dirty="0"/>
        </a:p>
      </dsp:txBody>
      <dsp:txXfrm>
        <a:off x="0" y="1197966"/>
        <a:ext cx="8229600" cy="710010"/>
      </dsp:txXfrm>
    </dsp:sp>
    <dsp:sp modelId="{3806949D-C44A-4B5D-A316-887CEED62603}">
      <dsp:nvSpPr>
        <dsp:cNvPr id="0" name=""/>
        <dsp:cNvSpPr/>
      </dsp:nvSpPr>
      <dsp:spPr>
        <a:xfrm>
          <a:off x="0" y="1907976"/>
          <a:ext cx="8229600" cy="11793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5</a:t>
          </a:r>
          <a:r>
            <a:rPr lang="zh-CN" sz="2800" kern="1200" dirty="0" smtClean="0"/>
            <a:t>、为要启动的</a:t>
          </a:r>
          <a:r>
            <a:rPr lang="en-US" sz="2800" kern="1200" dirty="0" smtClean="0"/>
            <a:t>Activity</a:t>
          </a:r>
          <a:r>
            <a:rPr lang="zh-CN" sz="2800" kern="1200" dirty="0" smtClean="0"/>
            <a:t>创建一个</a:t>
          </a:r>
          <a:r>
            <a:rPr lang="en-US" sz="2800" kern="1200" dirty="0" smtClean="0"/>
            <a:t>ActivityThread</a:t>
          </a:r>
          <a:endParaRPr lang="zh-CN" sz="2800" kern="1200" dirty="0"/>
        </a:p>
      </dsp:txBody>
      <dsp:txXfrm>
        <a:off x="57572" y="1965548"/>
        <a:ext cx="8114456" cy="1064216"/>
      </dsp:txXfrm>
    </dsp:sp>
    <dsp:sp modelId="{1483EE7D-2F14-4BDE-A7A5-EFA16F1E53E1}">
      <dsp:nvSpPr>
        <dsp:cNvPr id="0" name=""/>
        <dsp:cNvSpPr/>
      </dsp:nvSpPr>
      <dsp:spPr>
        <a:xfrm>
          <a:off x="0" y="3087336"/>
          <a:ext cx="8229600" cy="14200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5560" rIns="199136" bIns="35560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200" kern="1200" dirty="0" smtClean="0"/>
            <a:t>以</a:t>
          </a:r>
          <a:r>
            <a:rPr lang="en-US" sz="2200" kern="1200" dirty="0" smtClean="0"/>
            <a:t>ActivityManagerProxy </a:t>
          </a:r>
          <a:r>
            <a:rPr lang="zh-CN" sz="2200" kern="1200" dirty="0" smtClean="0"/>
            <a:t>发出</a:t>
          </a:r>
          <a:r>
            <a:rPr lang="en-US" sz="2200" kern="1200" dirty="0" smtClean="0"/>
            <a:t>ATTACH_APPLICATION_TRANSACTION</a:t>
          </a:r>
          <a:r>
            <a:rPr lang="zh-CN" sz="2200" kern="1200" dirty="0" smtClean="0"/>
            <a:t>消息为结束标志。</a:t>
          </a:r>
          <a:r>
            <a:rPr lang="en-US" sz="2200" kern="1200" dirty="0" smtClean="0"/>
            <a:t>step21-step25</a:t>
          </a:r>
          <a:endParaRPr lang="zh-CN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sz="2200" kern="1200" dirty="0"/>
        </a:p>
      </dsp:txBody>
      <dsp:txXfrm>
        <a:off x="0" y="3087336"/>
        <a:ext cx="8229600" cy="142002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BE05DC-EC18-4E72-9593-26B575C2EBD3}">
      <dsp:nvSpPr>
        <dsp:cNvPr id="0" name=""/>
        <dsp:cNvSpPr/>
      </dsp:nvSpPr>
      <dsp:spPr>
        <a:xfrm>
          <a:off x="0" y="55776"/>
          <a:ext cx="8229600" cy="152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6</a:t>
          </a:r>
          <a:r>
            <a:rPr lang="zh-CN" sz="2600" kern="1200" dirty="0" smtClean="0"/>
            <a:t>、</a:t>
          </a:r>
          <a:r>
            <a:rPr lang="en-US" sz="2600" kern="1200" dirty="0" smtClean="0"/>
            <a:t>AMS</a:t>
          </a:r>
          <a:r>
            <a:rPr lang="zh-CN" sz="2600" kern="1200" dirty="0" smtClean="0"/>
            <a:t>接到消息后，将创建的</a:t>
          </a:r>
          <a:r>
            <a:rPr lang="en-US" sz="2600" kern="1200" dirty="0" smtClean="0"/>
            <a:t>ActivityThread</a:t>
          </a:r>
          <a:r>
            <a:rPr lang="zh-CN" sz="2600" kern="1200" dirty="0" smtClean="0"/>
            <a:t>与</a:t>
          </a:r>
          <a:r>
            <a:rPr lang="en-US" sz="2600" kern="1200" dirty="0" smtClean="0"/>
            <a:t>ApplicationThread</a:t>
          </a:r>
          <a:r>
            <a:rPr lang="zh-CN" sz="2600" kern="1200" dirty="0" smtClean="0"/>
            <a:t>绑定在一起，并且启动</a:t>
          </a:r>
          <a:r>
            <a:rPr lang="en-US" sz="2600" kern="1200" dirty="0" smtClean="0"/>
            <a:t>Activity</a:t>
          </a:r>
          <a:r>
            <a:rPr lang="zh-CN" sz="2600" kern="1200" dirty="0" smtClean="0"/>
            <a:t>。首先，做一些准备工作</a:t>
          </a:r>
          <a:endParaRPr lang="en-US" sz="2600" kern="1200" dirty="0"/>
        </a:p>
      </dsp:txBody>
      <dsp:txXfrm>
        <a:off x="74249" y="130025"/>
        <a:ext cx="8081102" cy="1372502"/>
      </dsp:txXfrm>
    </dsp:sp>
    <dsp:sp modelId="{9AA8CB35-9630-44CF-BF2E-C867D1A06034}">
      <dsp:nvSpPr>
        <dsp:cNvPr id="0" name=""/>
        <dsp:cNvSpPr/>
      </dsp:nvSpPr>
      <dsp:spPr>
        <a:xfrm>
          <a:off x="0" y="1576776"/>
          <a:ext cx="8229600" cy="9418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dirty="0" smtClean="0"/>
            <a:t>以</a:t>
          </a:r>
          <a:r>
            <a:rPr lang="en-US" sz="2000" kern="1200" dirty="0" smtClean="0"/>
            <a:t>ApplicationThreadProxy </a:t>
          </a:r>
          <a:r>
            <a:rPr lang="zh-CN" sz="2000" kern="1200" dirty="0" smtClean="0"/>
            <a:t>发出</a:t>
          </a:r>
          <a:r>
            <a:rPr lang="en-US" sz="2000" kern="1200" dirty="0" smtClean="0"/>
            <a:t>SCHEDULE_LAUNCH_ACTIVITY_TRANSACTION</a:t>
          </a:r>
          <a:r>
            <a:rPr lang="zh-CN" sz="2000" kern="1200" dirty="0" smtClean="0"/>
            <a:t>消息为结束标志。</a:t>
          </a:r>
          <a:r>
            <a:rPr lang="en-US" sz="2000" kern="1200" dirty="0" smtClean="0"/>
            <a:t>step26--step29</a:t>
          </a:r>
          <a:endParaRPr lang="zh-CN" sz="2000" kern="1200" dirty="0"/>
        </a:p>
      </dsp:txBody>
      <dsp:txXfrm>
        <a:off x="0" y="1576776"/>
        <a:ext cx="8229600" cy="941850"/>
      </dsp:txXfrm>
    </dsp:sp>
    <dsp:sp modelId="{D0FA21F4-9AF3-4E59-BBFB-6FBCC56682B0}">
      <dsp:nvSpPr>
        <dsp:cNvPr id="0" name=""/>
        <dsp:cNvSpPr/>
      </dsp:nvSpPr>
      <dsp:spPr>
        <a:xfrm>
          <a:off x="0" y="2518626"/>
          <a:ext cx="8229600" cy="152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7</a:t>
          </a:r>
          <a:r>
            <a:rPr lang="zh-CN" sz="2600" kern="1200" dirty="0" smtClean="0"/>
            <a:t>、</a:t>
          </a:r>
          <a:r>
            <a:rPr lang="en-US" sz="2600" kern="1200" dirty="0" smtClean="0"/>
            <a:t>ApplicationThread </a:t>
          </a:r>
          <a:r>
            <a:rPr lang="zh-CN" sz="2600" kern="1200" dirty="0" smtClean="0"/>
            <a:t>接到消息后，发送</a:t>
          </a:r>
          <a:r>
            <a:rPr lang="en-US" sz="2600" kern="1200" dirty="0" smtClean="0"/>
            <a:t>H.LAUNCH_ACTIVITY</a:t>
          </a:r>
          <a:r>
            <a:rPr lang="zh-CN" sz="2600" kern="1200" dirty="0" smtClean="0"/>
            <a:t>消息，让</a:t>
          </a:r>
          <a:r>
            <a:rPr lang="en-US" sz="2600" kern="1200" dirty="0" smtClean="0"/>
            <a:t>ActivityThread</a:t>
          </a:r>
          <a:r>
            <a:rPr lang="zh-CN" sz="2600" kern="1200" dirty="0" smtClean="0"/>
            <a:t>来处理</a:t>
          </a:r>
          <a:r>
            <a:rPr lang="en-US" sz="2600" kern="1200" dirty="0" smtClean="0"/>
            <a:t>Activity</a:t>
          </a:r>
          <a:r>
            <a:rPr lang="zh-CN" sz="2600" kern="1200" dirty="0" smtClean="0"/>
            <a:t>的启动工作</a:t>
          </a:r>
          <a:endParaRPr lang="en-US" sz="2600" kern="1200" dirty="0"/>
        </a:p>
      </dsp:txBody>
      <dsp:txXfrm>
        <a:off x="74249" y="2592875"/>
        <a:ext cx="8081102" cy="1372502"/>
      </dsp:txXfrm>
    </dsp:sp>
    <dsp:sp modelId="{6CDE3105-3650-4AFC-AE46-60E36BFF306F}">
      <dsp:nvSpPr>
        <dsp:cNvPr id="0" name=""/>
        <dsp:cNvSpPr/>
      </dsp:nvSpPr>
      <dsp:spPr>
        <a:xfrm>
          <a:off x="0" y="4039626"/>
          <a:ext cx="8229600" cy="430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dirty="0" smtClean="0"/>
            <a:t>以</a:t>
          </a:r>
          <a:r>
            <a:rPr lang="en-US" sz="2000" kern="1200" dirty="0" smtClean="0"/>
            <a:t>MainActivity.onCreate</a:t>
          </a:r>
          <a:r>
            <a:rPr lang="zh-CN" sz="2000" kern="1200" dirty="0" smtClean="0"/>
            <a:t>方法的执行为结束标志</a:t>
          </a:r>
          <a:endParaRPr lang="zh-CN" sz="2000" kern="1200" dirty="0"/>
        </a:p>
      </dsp:txBody>
      <dsp:txXfrm>
        <a:off x="0" y="4039626"/>
        <a:ext cx="8229600" cy="43056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0F3100-5FD5-4083-84DA-5FA7E020DC9D}">
      <dsp:nvSpPr>
        <dsp:cNvPr id="0" name=""/>
        <dsp:cNvSpPr/>
      </dsp:nvSpPr>
      <dsp:spPr>
        <a:xfrm rot="5400000">
          <a:off x="4710733" y="-370490"/>
          <a:ext cx="141764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800" kern="1200" dirty="0" smtClean="0"/>
            <a:t>能够显示并描述一些信息</a:t>
          </a:r>
          <a:endParaRPr lang="en-US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800" kern="1200" dirty="0" smtClean="0"/>
            <a:t>能够处理一些消息</a:t>
          </a:r>
          <a:endParaRPr lang="en-US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800" kern="1200" dirty="0" smtClean="0"/>
            <a:t>从程序角度看，一个窗口必须要有一个</a:t>
          </a:r>
          <a:r>
            <a:rPr lang="en-US" sz="1800" kern="1200" dirty="0" smtClean="0"/>
            <a:t>WindowState</a:t>
          </a:r>
          <a:r>
            <a:rPr lang="zh-CN" sz="1800" kern="1200" dirty="0" smtClean="0"/>
            <a:t>对象</a:t>
          </a:r>
          <a:endParaRPr lang="en-US" sz="1800" kern="1200" dirty="0"/>
        </a:p>
      </dsp:txBody>
      <dsp:txXfrm rot="-5400000">
        <a:off x="2786082" y="1623364"/>
        <a:ext cx="5197741" cy="1279234"/>
      </dsp:txXfrm>
    </dsp:sp>
    <dsp:sp modelId="{D57E769A-984F-4257-A4BF-4BEBF53B6F93}">
      <dsp:nvSpPr>
        <dsp:cNvPr id="0" name=""/>
        <dsp:cNvSpPr/>
      </dsp:nvSpPr>
      <dsp:spPr>
        <a:xfrm>
          <a:off x="147974" y="1400174"/>
          <a:ext cx="2609507" cy="172561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lvl="0" algn="ctr" defTabSz="2889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6500" kern="1200" dirty="0" smtClean="0"/>
            <a:t>特点</a:t>
          </a:r>
          <a:endParaRPr lang="en-US" sz="6500" kern="1200" dirty="0"/>
        </a:p>
      </dsp:txBody>
      <dsp:txXfrm>
        <a:off x="232211" y="1484411"/>
        <a:ext cx="2441033" cy="155713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A5A109-5202-4C04-A38F-492D75DEFEEA}">
      <dsp:nvSpPr>
        <dsp:cNvPr id="0" name=""/>
        <dsp:cNvSpPr/>
      </dsp:nvSpPr>
      <dsp:spPr>
        <a:xfrm>
          <a:off x="0" y="404031"/>
          <a:ext cx="8229600" cy="19986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562356" rIns="638708" bIns="192024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kern="1200" dirty="0" smtClean="0"/>
            <a:t>由具体应用创建的窗口，还可以细分出父窗口和子窗口。这样的窗口一般都会对应一个</a:t>
          </a:r>
          <a:r>
            <a:rPr lang="en-US" sz="2700" kern="1200" dirty="0" smtClean="0"/>
            <a:t>activity</a:t>
          </a:r>
          <a:r>
            <a:rPr lang="zh-CN" sz="2700" kern="1200" dirty="0" smtClean="0"/>
            <a:t>。</a:t>
          </a:r>
          <a:endParaRPr lang="en-US" sz="2700" kern="1200" dirty="0"/>
        </a:p>
      </dsp:txBody>
      <dsp:txXfrm>
        <a:off x="0" y="404031"/>
        <a:ext cx="8229600" cy="1998675"/>
      </dsp:txXfrm>
    </dsp:sp>
    <dsp:sp modelId="{47173331-9012-4E79-923A-2A7B7CA9A5E6}">
      <dsp:nvSpPr>
        <dsp:cNvPr id="0" name=""/>
        <dsp:cNvSpPr/>
      </dsp:nvSpPr>
      <dsp:spPr>
        <a:xfrm>
          <a:off x="411480" y="5511"/>
          <a:ext cx="5760720" cy="7970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kern="1200" dirty="0" smtClean="0"/>
            <a:t>应用窗口</a:t>
          </a:r>
          <a:endParaRPr lang="en-US" sz="2700" kern="1200" dirty="0"/>
        </a:p>
      </dsp:txBody>
      <dsp:txXfrm>
        <a:off x="450388" y="44419"/>
        <a:ext cx="5682904" cy="719224"/>
      </dsp:txXfrm>
    </dsp:sp>
    <dsp:sp modelId="{D6D31722-2485-4F06-8D51-43643C3D8BA0}">
      <dsp:nvSpPr>
        <dsp:cNvPr id="0" name=""/>
        <dsp:cNvSpPr/>
      </dsp:nvSpPr>
      <dsp:spPr>
        <a:xfrm>
          <a:off x="0" y="2952538"/>
          <a:ext cx="8229600" cy="157342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562356" rIns="638708" bIns="192024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700" kern="1200" dirty="0" smtClean="0"/>
            <a:t>与具体应用无关的，有系统通过</a:t>
          </a:r>
          <a:r>
            <a:rPr lang="en-US" sz="2700" kern="1200" dirty="0" smtClean="0"/>
            <a:t>windowmanager</a:t>
          </a:r>
          <a:r>
            <a:rPr lang="zh-CN" sz="2700" kern="1200" dirty="0" smtClean="0"/>
            <a:t>直接管理的窗口，如状态栏</a:t>
          </a:r>
          <a:endParaRPr lang="zh-CN" sz="2700" kern="1200" dirty="0"/>
        </a:p>
      </dsp:txBody>
      <dsp:txXfrm>
        <a:off x="0" y="2952538"/>
        <a:ext cx="8229600" cy="1573424"/>
      </dsp:txXfrm>
    </dsp:sp>
    <dsp:sp modelId="{2D3F5AB3-B836-4BB3-AC2E-EE8E68A15CC9}">
      <dsp:nvSpPr>
        <dsp:cNvPr id="0" name=""/>
        <dsp:cNvSpPr/>
      </dsp:nvSpPr>
      <dsp:spPr>
        <a:xfrm>
          <a:off x="411480" y="2548506"/>
          <a:ext cx="5760720" cy="7970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kern="1200" dirty="0" smtClean="0"/>
            <a:t>系统窗口</a:t>
          </a:r>
          <a:endParaRPr lang="en-US" sz="2700" kern="1200" dirty="0"/>
        </a:p>
      </dsp:txBody>
      <dsp:txXfrm>
        <a:off x="450388" y="2587414"/>
        <a:ext cx="5682904" cy="71922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B4FD74-B94F-4CEA-9DBA-A7DF2CAD752A}">
      <dsp:nvSpPr>
        <dsp:cNvPr id="0" name=""/>
        <dsp:cNvSpPr/>
      </dsp:nvSpPr>
      <dsp:spPr>
        <a:xfrm>
          <a:off x="3257548" y="71431"/>
          <a:ext cx="2701457" cy="2701457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 dirty="0" smtClean="0"/>
            <a:t>窗口的启动</a:t>
          </a:r>
          <a:endParaRPr lang="zh-CN" sz="2400" kern="1200" dirty="0"/>
        </a:p>
      </dsp:txBody>
      <dsp:txXfrm>
        <a:off x="3800661" y="704234"/>
        <a:ext cx="1615231" cy="1388605"/>
      </dsp:txXfrm>
    </dsp:sp>
    <dsp:sp modelId="{E992FFE5-CFF4-4D96-B407-9E0B76D7DCF7}">
      <dsp:nvSpPr>
        <dsp:cNvPr id="0" name=""/>
        <dsp:cNvSpPr/>
      </dsp:nvSpPr>
      <dsp:spPr>
        <a:xfrm>
          <a:off x="2072792" y="1830763"/>
          <a:ext cx="1964696" cy="1964696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 dirty="0" smtClean="0"/>
            <a:t>窗口的渲染</a:t>
          </a:r>
          <a:endParaRPr lang="zh-CN" sz="2400" kern="1200" dirty="0"/>
        </a:p>
      </dsp:txBody>
      <dsp:txXfrm>
        <a:off x="2567410" y="2328371"/>
        <a:ext cx="975460" cy="969480"/>
      </dsp:txXfrm>
    </dsp:sp>
    <dsp:sp modelId="{8F3A2953-FC46-4C4F-AD46-2361484C491D}">
      <dsp:nvSpPr>
        <dsp:cNvPr id="0" name=""/>
        <dsp:cNvSpPr/>
      </dsp:nvSpPr>
      <dsp:spPr>
        <a:xfrm rot="20700000">
          <a:off x="3486156" y="2770422"/>
          <a:ext cx="1925001" cy="1925001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窗口的管理</a:t>
          </a:r>
          <a:endParaRPr lang="zh-CN" sz="2400" kern="1200" dirty="0"/>
        </a:p>
      </dsp:txBody>
      <dsp:txXfrm rot="-20700000">
        <a:off x="3908365" y="3192631"/>
        <a:ext cx="1080583" cy="1080583"/>
      </dsp:txXfrm>
    </dsp:sp>
    <dsp:sp modelId="{7B55DA79-CBDC-4CD7-9231-FC511EF9E811}">
      <dsp:nvSpPr>
        <dsp:cNvPr id="0" name=""/>
        <dsp:cNvSpPr/>
      </dsp:nvSpPr>
      <dsp:spPr>
        <a:xfrm rot="1878655">
          <a:off x="4367396" y="531310"/>
          <a:ext cx="2383541" cy="2190004"/>
        </a:xfrm>
        <a:prstGeom prst="circularArrow">
          <a:avLst>
            <a:gd name="adj1" fmla="val 4687"/>
            <a:gd name="adj2" fmla="val 299029"/>
            <a:gd name="adj3" fmla="val 2530990"/>
            <a:gd name="adj4" fmla="val 15829705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9F38B9-998B-4FD7-BB2A-E9CB8A75AEED}">
      <dsp:nvSpPr>
        <dsp:cNvPr id="0" name=""/>
        <dsp:cNvSpPr/>
      </dsp:nvSpPr>
      <dsp:spPr>
        <a:xfrm>
          <a:off x="1579894" y="1408540"/>
          <a:ext cx="2512355" cy="2512355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11C37DD-26C9-47ED-AA6C-E5431D919A86}">
      <dsp:nvSpPr>
        <dsp:cNvPr id="0" name=""/>
        <dsp:cNvSpPr/>
      </dsp:nvSpPr>
      <dsp:spPr>
        <a:xfrm rot="9542976">
          <a:off x="3223658" y="2323583"/>
          <a:ext cx="2708825" cy="2708825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CBAA14-E8E8-4EC3-A437-C81873E28C7F}">
      <dsp:nvSpPr>
        <dsp:cNvPr id="0" name=""/>
        <dsp:cNvSpPr/>
      </dsp:nvSpPr>
      <dsp:spPr>
        <a:xfrm>
          <a:off x="0" y="506344"/>
          <a:ext cx="8229600" cy="152391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171450" rIns="171450" bIns="171450" numCol="1" spcCol="1270" anchor="ctr" anchorCtr="0">
          <a:noAutofit/>
        </a:bodyPr>
        <a:lstStyle/>
        <a:p>
          <a:pPr lvl="0" algn="l" defTabSz="2000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4500" kern="1200" dirty="0" smtClean="0"/>
            <a:t>从</a:t>
          </a:r>
          <a:r>
            <a:rPr lang="en-US" sz="4500" kern="1200" dirty="0" smtClean="0"/>
            <a:t>Launcher</a:t>
          </a:r>
          <a:r>
            <a:rPr lang="zh-CN" sz="4500" kern="1200" dirty="0" smtClean="0"/>
            <a:t>中启动</a:t>
          </a:r>
          <a:endParaRPr lang="en-US" sz="4500" kern="1200" dirty="0"/>
        </a:p>
      </dsp:txBody>
      <dsp:txXfrm>
        <a:off x="74392" y="580736"/>
        <a:ext cx="8080816" cy="1375134"/>
      </dsp:txXfrm>
    </dsp:sp>
    <dsp:sp modelId="{EDD6162E-C5F9-4BFB-BB2B-CA3DBD8A3A06}">
      <dsp:nvSpPr>
        <dsp:cNvPr id="0" name=""/>
        <dsp:cNvSpPr/>
      </dsp:nvSpPr>
      <dsp:spPr>
        <a:xfrm>
          <a:off x="0" y="2214582"/>
          <a:ext cx="8229600" cy="183362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171450" rIns="171450" bIns="171450" numCol="1" spcCol="1270" anchor="ctr" anchorCtr="0">
          <a:noAutofit/>
        </a:bodyPr>
        <a:lstStyle/>
        <a:p>
          <a:pPr lvl="0" algn="l" defTabSz="2000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4500" kern="1200" dirty="0" smtClean="0"/>
            <a:t>从</a:t>
          </a:r>
          <a:r>
            <a:rPr lang="zh-CN" altLang="en-US" sz="4500" kern="1200" dirty="0" smtClean="0"/>
            <a:t>一个应用中启动另一个</a:t>
          </a:r>
          <a:r>
            <a:rPr lang="en-US" altLang="zh-CN" sz="4500" kern="1200" dirty="0" smtClean="0"/>
            <a:t>Activity</a:t>
          </a:r>
          <a:endParaRPr lang="zh-CN" sz="4500" kern="1200" dirty="0"/>
        </a:p>
      </dsp:txBody>
      <dsp:txXfrm>
        <a:off x="89510" y="2304092"/>
        <a:ext cx="8050580" cy="165460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679A9B-60A7-4862-9C18-18F64E8652A6}">
      <dsp:nvSpPr>
        <dsp:cNvPr id="0" name=""/>
        <dsp:cNvSpPr/>
      </dsp:nvSpPr>
      <dsp:spPr>
        <a:xfrm>
          <a:off x="7233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bg1"/>
              </a:solidFill>
              <a:latin typeface="+mj-lt"/>
              <a:ea typeface="+mj-ea"/>
              <a:cs typeface="+mj-cs"/>
            </a:rPr>
            <a:t>Launcher.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bg1"/>
              </a:solidFill>
              <a:latin typeface="+mj-lt"/>
              <a:ea typeface="+mj-ea"/>
              <a:cs typeface="+mj-cs"/>
            </a:rPr>
            <a:t>startActivitySafely</a:t>
          </a:r>
          <a:endParaRPr lang="zh-CN" altLang="en-US" sz="1600" kern="1200" dirty="0">
            <a:solidFill>
              <a:schemeClr val="bg1"/>
            </a:solidFill>
          </a:endParaRPr>
        </a:p>
      </dsp:txBody>
      <dsp:txXfrm>
        <a:off x="45225" y="571471"/>
        <a:ext cx="2085893" cy="1221142"/>
      </dsp:txXfrm>
    </dsp:sp>
    <dsp:sp modelId="{B45AA296-C22D-4A89-8F82-844D8B2D75FA}">
      <dsp:nvSpPr>
        <dsp:cNvPr id="0" name=""/>
        <dsp:cNvSpPr/>
      </dsp:nvSpPr>
      <dsp:spPr>
        <a:xfrm>
          <a:off x="2359355" y="913970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300" kern="1200"/>
        </a:p>
      </dsp:txBody>
      <dsp:txXfrm>
        <a:off x="2359355" y="1021199"/>
        <a:ext cx="320822" cy="321687"/>
      </dsp:txXfrm>
    </dsp:sp>
    <dsp:sp modelId="{849C1721-BD41-4C7C-884E-BA4188D51567}">
      <dsp:nvSpPr>
        <dsp:cNvPr id="0" name=""/>
        <dsp:cNvSpPr/>
      </dsp:nvSpPr>
      <dsp:spPr>
        <a:xfrm>
          <a:off x="3033861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tivity.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startActivity</a:t>
          </a:r>
          <a:endParaRPr lang="zh-CN" altLang="en-US" sz="1600" kern="1200" dirty="0"/>
        </a:p>
      </dsp:txBody>
      <dsp:txXfrm>
        <a:off x="3071853" y="571471"/>
        <a:ext cx="2085893" cy="1221142"/>
      </dsp:txXfrm>
    </dsp:sp>
    <dsp:sp modelId="{ED3C7926-2F53-493C-8400-450710CBAFA5}">
      <dsp:nvSpPr>
        <dsp:cNvPr id="0" name=""/>
        <dsp:cNvSpPr/>
      </dsp:nvSpPr>
      <dsp:spPr>
        <a:xfrm>
          <a:off x="5385983" y="913970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300" kern="1200"/>
        </a:p>
      </dsp:txBody>
      <dsp:txXfrm>
        <a:off x="5385983" y="1021199"/>
        <a:ext cx="320822" cy="321687"/>
      </dsp:txXfrm>
    </dsp:sp>
    <dsp:sp modelId="{07C0BB54-1143-42D2-B930-2B30564621A9}">
      <dsp:nvSpPr>
        <dsp:cNvPr id="0" name=""/>
        <dsp:cNvSpPr/>
      </dsp:nvSpPr>
      <dsp:spPr>
        <a:xfrm>
          <a:off x="6060489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tivity.</a:t>
          </a:r>
          <a:endParaRPr lang="en-US" sz="1600" kern="1200" dirty="0" smtClean="0">
            <a:solidFill>
              <a:srgbClr val="FF0000"/>
            </a:solidFill>
          </a:endParaRP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bg1"/>
              </a:solidFill>
            </a:rPr>
            <a:t>startActivityForResult</a:t>
          </a:r>
          <a:endParaRPr lang="zh-CN" altLang="en-US" sz="1600" kern="1200" dirty="0">
            <a:solidFill>
              <a:schemeClr val="bg1"/>
            </a:solidFill>
          </a:endParaRPr>
        </a:p>
      </dsp:txBody>
      <dsp:txXfrm>
        <a:off x="6098481" y="571471"/>
        <a:ext cx="2085893" cy="1221142"/>
      </dsp:txXfrm>
    </dsp:sp>
    <dsp:sp modelId="{48856A4C-4D54-4D28-882D-34AA935E2B91}">
      <dsp:nvSpPr>
        <dsp:cNvPr id="0" name=""/>
        <dsp:cNvSpPr/>
      </dsp:nvSpPr>
      <dsp:spPr>
        <a:xfrm rot="5400000">
          <a:off x="6912269" y="198193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200" kern="1200"/>
        </a:p>
      </dsp:txBody>
      <dsp:txXfrm rot="-5400000">
        <a:off x="6980585" y="2020851"/>
        <a:ext cx="321687" cy="320822"/>
      </dsp:txXfrm>
    </dsp:sp>
    <dsp:sp modelId="{DDC41B3C-4C83-4C61-93A8-857AB9289D86}">
      <dsp:nvSpPr>
        <dsp:cNvPr id="0" name=""/>
        <dsp:cNvSpPr/>
      </dsp:nvSpPr>
      <dsp:spPr>
        <a:xfrm>
          <a:off x="6060489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nstrumentation.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xecStartActivity</a:t>
          </a:r>
          <a:endParaRPr lang="zh-CN" altLang="en-US" sz="1600" kern="1200" dirty="0"/>
        </a:p>
      </dsp:txBody>
      <dsp:txXfrm>
        <a:off x="6098481" y="2733348"/>
        <a:ext cx="2085893" cy="1221142"/>
      </dsp:txXfrm>
    </dsp:sp>
    <dsp:sp modelId="{1E4A560C-D67C-42B9-9E8C-836A4EBD2F8B}">
      <dsp:nvSpPr>
        <dsp:cNvPr id="0" name=""/>
        <dsp:cNvSpPr/>
      </dsp:nvSpPr>
      <dsp:spPr>
        <a:xfrm rot="10800000">
          <a:off x="5411926" y="307584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300" kern="1200"/>
        </a:p>
      </dsp:txBody>
      <dsp:txXfrm rot="10800000">
        <a:off x="5549421" y="3183076"/>
        <a:ext cx="320822" cy="321687"/>
      </dsp:txXfrm>
    </dsp:sp>
    <dsp:sp modelId="{C32EE061-6AF7-4177-A98B-D1412E6283DA}">
      <dsp:nvSpPr>
        <dsp:cNvPr id="0" name=""/>
        <dsp:cNvSpPr/>
      </dsp:nvSpPr>
      <dsp:spPr>
        <a:xfrm>
          <a:off x="3033861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tivityManagerProxy.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startActivity</a:t>
          </a:r>
          <a:endParaRPr lang="zh-CN" altLang="en-US" sz="1600" kern="1200" dirty="0"/>
        </a:p>
      </dsp:txBody>
      <dsp:txXfrm>
        <a:off x="3071853" y="2733348"/>
        <a:ext cx="2085893" cy="1221142"/>
      </dsp:txXfrm>
    </dsp:sp>
    <dsp:sp modelId="{E01D08E8-A8B4-4526-80A7-E3AAF617D12F}">
      <dsp:nvSpPr>
        <dsp:cNvPr id="0" name=""/>
        <dsp:cNvSpPr/>
      </dsp:nvSpPr>
      <dsp:spPr>
        <a:xfrm rot="10800000">
          <a:off x="2385298" y="307584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300" kern="1200"/>
        </a:p>
      </dsp:txBody>
      <dsp:txXfrm rot="10800000">
        <a:off x="2522793" y="3183076"/>
        <a:ext cx="320822" cy="321687"/>
      </dsp:txXfrm>
    </dsp:sp>
    <dsp:sp modelId="{D88966B8-A311-47DC-ABF4-7E1F9459169C}">
      <dsp:nvSpPr>
        <dsp:cNvPr id="0" name=""/>
        <dsp:cNvSpPr/>
      </dsp:nvSpPr>
      <dsp:spPr>
        <a:xfrm>
          <a:off x="7233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bg1"/>
              </a:solidFill>
            </a:rPr>
            <a:t>START_ACTIVITY_TRANSACTION</a:t>
          </a:r>
          <a:endParaRPr lang="zh-CN" altLang="en-US" sz="1600" kern="1200" dirty="0">
            <a:solidFill>
              <a:schemeClr val="bg1"/>
            </a:solidFill>
          </a:endParaRPr>
        </a:p>
      </dsp:txBody>
      <dsp:txXfrm>
        <a:off x="45225" y="2733348"/>
        <a:ext cx="2085893" cy="122114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9F35E9-E9FA-4EF4-985A-1F6C33FFAB14}">
      <dsp:nvSpPr>
        <dsp:cNvPr id="0" name=""/>
        <dsp:cNvSpPr/>
      </dsp:nvSpPr>
      <dsp:spPr>
        <a:xfrm>
          <a:off x="0" y="614353"/>
          <a:ext cx="8229600" cy="1212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583184" rIns="638708" bIns="199136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/>
            <a:t>Activity</a:t>
          </a:r>
          <a:r>
            <a:rPr lang="zh-CN" sz="2800" kern="1200" dirty="0" smtClean="0"/>
            <a:t>所在的包名</a:t>
          </a:r>
          <a:endParaRPr lang="en-US" sz="2800" kern="1200" dirty="0"/>
        </a:p>
      </dsp:txBody>
      <dsp:txXfrm>
        <a:off x="0" y="614353"/>
        <a:ext cx="8229600" cy="1212750"/>
      </dsp:txXfrm>
    </dsp:sp>
    <dsp:sp modelId="{228AF926-AA4D-4383-B80E-57785EB37DC8}">
      <dsp:nvSpPr>
        <dsp:cNvPr id="0" name=""/>
        <dsp:cNvSpPr/>
      </dsp:nvSpPr>
      <dsp:spPr>
        <a:xfrm>
          <a:off x="454315" y="201070"/>
          <a:ext cx="5760720" cy="8265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aInfo.applicationInfo.packageName</a:t>
          </a:r>
          <a:endParaRPr lang="zh-CN" sz="2800" kern="1200" dirty="0"/>
        </a:p>
      </dsp:txBody>
      <dsp:txXfrm>
        <a:off x="494664" y="241419"/>
        <a:ext cx="5680022" cy="745862"/>
      </dsp:txXfrm>
    </dsp:sp>
    <dsp:sp modelId="{499FD524-3E33-493F-9578-3D54B2175A4B}">
      <dsp:nvSpPr>
        <dsp:cNvPr id="0" name=""/>
        <dsp:cNvSpPr/>
      </dsp:nvSpPr>
      <dsp:spPr>
        <a:xfrm>
          <a:off x="0" y="2751861"/>
          <a:ext cx="8229600" cy="1212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583184" rIns="638708" bIns="199136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/>
            <a:t>Activity</a:t>
          </a:r>
          <a:r>
            <a:rPr lang="zh-CN" sz="2800" kern="1200" dirty="0" smtClean="0"/>
            <a:t>的类名</a:t>
          </a:r>
          <a:endParaRPr lang="zh-CN" sz="2800" kern="1200" dirty="0"/>
        </a:p>
      </dsp:txBody>
      <dsp:txXfrm>
        <a:off x="0" y="2751861"/>
        <a:ext cx="8229600" cy="1212750"/>
      </dsp:txXfrm>
    </dsp:sp>
    <dsp:sp modelId="{DFA21009-8FD3-4A55-B089-6878B27BA7B3}">
      <dsp:nvSpPr>
        <dsp:cNvPr id="0" name=""/>
        <dsp:cNvSpPr/>
      </dsp:nvSpPr>
      <dsp:spPr>
        <a:xfrm>
          <a:off x="411480" y="2338581"/>
          <a:ext cx="5760720" cy="8265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aInfo.name</a:t>
          </a:r>
          <a:endParaRPr lang="zh-CN" sz="2800" kern="1200" dirty="0"/>
        </a:p>
      </dsp:txBody>
      <dsp:txXfrm>
        <a:off x="451829" y="2378930"/>
        <a:ext cx="5680022" cy="74586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AD034F-BD20-4D04-9DDE-1BF3FAAA4F19}">
      <dsp:nvSpPr>
        <dsp:cNvPr id="0" name=""/>
        <dsp:cNvSpPr/>
      </dsp:nvSpPr>
      <dsp:spPr>
        <a:xfrm>
          <a:off x="808895" y="1047"/>
          <a:ext cx="1739949" cy="10439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ctivityManagerService.</a:t>
          </a:r>
          <a:br>
            <a:rPr lang="en-US" sz="1200" kern="1200" dirty="0" smtClean="0"/>
          </a:br>
          <a:r>
            <a:rPr lang="en-US" sz="1200" kern="1200" dirty="0" smtClean="0"/>
            <a:t>startActivity</a:t>
          </a:r>
          <a:endParaRPr lang="zh-CN" altLang="en-US" sz="1200" kern="1200" dirty="0"/>
        </a:p>
      </dsp:txBody>
      <dsp:txXfrm>
        <a:off x="839472" y="31624"/>
        <a:ext cx="1678795" cy="982815"/>
      </dsp:txXfrm>
    </dsp:sp>
    <dsp:sp modelId="{831BEEB5-2F80-4AF8-822D-4BD69944D71F}">
      <dsp:nvSpPr>
        <dsp:cNvPr id="0" name=""/>
        <dsp:cNvSpPr/>
      </dsp:nvSpPr>
      <dsp:spPr>
        <a:xfrm>
          <a:off x="2701960" y="307278"/>
          <a:ext cx="368869" cy="43150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/>
        </a:p>
      </dsp:txBody>
      <dsp:txXfrm>
        <a:off x="2701960" y="393579"/>
        <a:ext cx="258208" cy="258905"/>
      </dsp:txXfrm>
    </dsp:sp>
    <dsp:sp modelId="{6237F286-066E-4FB5-B44E-C97979C06888}">
      <dsp:nvSpPr>
        <dsp:cNvPr id="0" name=""/>
        <dsp:cNvSpPr/>
      </dsp:nvSpPr>
      <dsp:spPr>
        <a:xfrm>
          <a:off x="3244825" y="1047"/>
          <a:ext cx="1739949" cy="10439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ctivityStack.</a:t>
          </a:r>
          <a:br>
            <a:rPr lang="en-US" sz="1200" kern="1200" dirty="0" smtClean="0"/>
          </a:br>
          <a:r>
            <a:rPr lang="en-US" sz="1200" kern="1200" dirty="0" smtClean="0"/>
            <a:t>startActivityMayWait</a:t>
          </a:r>
          <a:endParaRPr lang="zh-CN" altLang="en-US" sz="1200" kern="1200" dirty="0"/>
        </a:p>
      </dsp:txBody>
      <dsp:txXfrm>
        <a:off x="3275402" y="31624"/>
        <a:ext cx="1678795" cy="982815"/>
      </dsp:txXfrm>
    </dsp:sp>
    <dsp:sp modelId="{D5FDB723-780A-4D78-8A45-965F65CB0DBD}">
      <dsp:nvSpPr>
        <dsp:cNvPr id="0" name=""/>
        <dsp:cNvSpPr/>
      </dsp:nvSpPr>
      <dsp:spPr>
        <a:xfrm>
          <a:off x="5137890" y="307278"/>
          <a:ext cx="368869" cy="43150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/>
        </a:p>
      </dsp:txBody>
      <dsp:txXfrm>
        <a:off x="5137890" y="393579"/>
        <a:ext cx="258208" cy="258905"/>
      </dsp:txXfrm>
    </dsp:sp>
    <dsp:sp modelId="{057C5AA5-3092-465D-B538-5B848B0C2306}">
      <dsp:nvSpPr>
        <dsp:cNvPr id="0" name=""/>
        <dsp:cNvSpPr/>
      </dsp:nvSpPr>
      <dsp:spPr>
        <a:xfrm>
          <a:off x="5680754" y="1047"/>
          <a:ext cx="1739949" cy="10439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ctivityStack.</a:t>
          </a:r>
          <a:br>
            <a:rPr lang="en-US" sz="1200" kern="1200" dirty="0" smtClean="0"/>
          </a:br>
          <a:r>
            <a:rPr lang="en-US" sz="1200" kern="1200" dirty="0" smtClean="0"/>
            <a:t>startActivityLocked</a:t>
          </a:r>
          <a:endParaRPr lang="zh-CN" altLang="en-US" sz="1200" kern="1200" dirty="0"/>
        </a:p>
      </dsp:txBody>
      <dsp:txXfrm>
        <a:off x="5711331" y="31624"/>
        <a:ext cx="1678795" cy="982815"/>
      </dsp:txXfrm>
    </dsp:sp>
    <dsp:sp modelId="{CCB3676D-6FE7-43B8-9280-6222D3E62A21}">
      <dsp:nvSpPr>
        <dsp:cNvPr id="0" name=""/>
        <dsp:cNvSpPr/>
      </dsp:nvSpPr>
      <dsp:spPr>
        <a:xfrm rot="5400000">
          <a:off x="6366294" y="1166813"/>
          <a:ext cx="368869" cy="43150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/>
        </a:p>
      </dsp:txBody>
      <dsp:txXfrm rot="-5400000">
        <a:off x="6421277" y="1198132"/>
        <a:ext cx="258905" cy="258208"/>
      </dsp:txXfrm>
    </dsp:sp>
    <dsp:sp modelId="{CC64B252-1EAA-45C3-99F5-3F12C6132759}">
      <dsp:nvSpPr>
        <dsp:cNvPr id="0" name=""/>
        <dsp:cNvSpPr/>
      </dsp:nvSpPr>
      <dsp:spPr>
        <a:xfrm>
          <a:off x="5680754" y="1740996"/>
          <a:ext cx="1739949" cy="10439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ctivityStack.</a:t>
          </a:r>
          <a:br>
            <a:rPr lang="en-US" sz="1200" kern="1200" dirty="0" smtClean="0"/>
          </a:br>
          <a:r>
            <a:rPr lang="en-US" sz="1200" kern="1200" dirty="0" smtClean="0"/>
            <a:t>startActivityUncheckedLocked</a:t>
          </a:r>
          <a:endParaRPr lang="zh-CN" altLang="en-US" sz="1200" kern="1200" dirty="0"/>
        </a:p>
      </dsp:txBody>
      <dsp:txXfrm>
        <a:off x="5711331" y="1771573"/>
        <a:ext cx="1678795" cy="982815"/>
      </dsp:txXfrm>
    </dsp:sp>
    <dsp:sp modelId="{34E271FC-64BA-4C71-A60E-C5E081C8E1C3}">
      <dsp:nvSpPr>
        <dsp:cNvPr id="0" name=""/>
        <dsp:cNvSpPr/>
      </dsp:nvSpPr>
      <dsp:spPr>
        <a:xfrm rot="10800000">
          <a:off x="5158769" y="2047227"/>
          <a:ext cx="368869" cy="43150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10800000">
        <a:off x="5269430" y="2133528"/>
        <a:ext cx="258208" cy="258905"/>
      </dsp:txXfrm>
    </dsp:sp>
    <dsp:sp modelId="{062B3FFA-1BA8-4F00-B686-DA1B702C4EF8}">
      <dsp:nvSpPr>
        <dsp:cNvPr id="0" name=""/>
        <dsp:cNvSpPr/>
      </dsp:nvSpPr>
      <dsp:spPr>
        <a:xfrm>
          <a:off x="3244825" y="1740996"/>
          <a:ext cx="1739949" cy="10439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ctivity.</a:t>
          </a:r>
          <a:br>
            <a:rPr lang="en-US" sz="1200" kern="1200" dirty="0" smtClean="0"/>
          </a:br>
          <a:r>
            <a:rPr lang="en-US" sz="1200" kern="1200" dirty="0" smtClean="0"/>
            <a:t>resumeTopActivityLocked</a:t>
          </a:r>
          <a:endParaRPr lang="zh-CN" altLang="en-US" sz="1200" kern="1200" dirty="0"/>
        </a:p>
      </dsp:txBody>
      <dsp:txXfrm>
        <a:off x="3275402" y="1771573"/>
        <a:ext cx="1678795" cy="982815"/>
      </dsp:txXfrm>
    </dsp:sp>
    <dsp:sp modelId="{607FC8DF-940F-4C65-8B35-4774F82A3F50}">
      <dsp:nvSpPr>
        <dsp:cNvPr id="0" name=""/>
        <dsp:cNvSpPr/>
      </dsp:nvSpPr>
      <dsp:spPr>
        <a:xfrm rot="10800000">
          <a:off x="2722840" y="2047227"/>
          <a:ext cx="368869" cy="43150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10800000">
        <a:off x="2833501" y="2133528"/>
        <a:ext cx="258208" cy="258905"/>
      </dsp:txXfrm>
    </dsp:sp>
    <dsp:sp modelId="{8EF0CC38-B3CF-47C2-A3A4-D3FFED4C27FB}">
      <dsp:nvSpPr>
        <dsp:cNvPr id="0" name=""/>
        <dsp:cNvSpPr/>
      </dsp:nvSpPr>
      <dsp:spPr>
        <a:xfrm>
          <a:off x="808895" y="1740996"/>
          <a:ext cx="1739949" cy="10439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ctivityStack.</a:t>
          </a:r>
          <a:br>
            <a:rPr lang="en-US" sz="1200" kern="1200" dirty="0" smtClean="0"/>
          </a:br>
          <a:r>
            <a:rPr lang="en-US" sz="1200" kern="1200" dirty="0" smtClean="0"/>
            <a:t>startPausingLocked</a:t>
          </a:r>
          <a:endParaRPr lang="zh-CN" altLang="en-US" sz="1200" kern="1200" dirty="0"/>
        </a:p>
      </dsp:txBody>
      <dsp:txXfrm>
        <a:off x="839472" y="1771573"/>
        <a:ext cx="1678795" cy="982815"/>
      </dsp:txXfrm>
    </dsp:sp>
    <dsp:sp modelId="{9FD37F47-9CA4-4439-B667-E096D3F9B9FE}">
      <dsp:nvSpPr>
        <dsp:cNvPr id="0" name=""/>
        <dsp:cNvSpPr/>
      </dsp:nvSpPr>
      <dsp:spPr>
        <a:xfrm rot="5400000">
          <a:off x="1494435" y="2906762"/>
          <a:ext cx="368869" cy="43150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-5400000">
        <a:off x="1549418" y="2938081"/>
        <a:ext cx="258905" cy="258208"/>
      </dsp:txXfrm>
    </dsp:sp>
    <dsp:sp modelId="{BB45A09E-E62E-4B04-9B10-AD20812DD62E}">
      <dsp:nvSpPr>
        <dsp:cNvPr id="0" name=""/>
        <dsp:cNvSpPr/>
      </dsp:nvSpPr>
      <dsp:spPr>
        <a:xfrm>
          <a:off x="808895" y="3480946"/>
          <a:ext cx="1739949" cy="10439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pplicationThreadProxy.</a:t>
          </a:r>
          <a:br>
            <a:rPr lang="en-US" sz="1200" kern="1200" dirty="0" smtClean="0"/>
          </a:br>
          <a:r>
            <a:rPr lang="en-US" sz="1200" kern="1200" dirty="0" smtClean="0"/>
            <a:t>schedulePauseActivity</a:t>
          </a:r>
          <a:endParaRPr lang="zh-CN" altLang="en-US" sz="1200" kern="1200" dirty="0"/>
        </a:p>
      </dsp:txBody>
      <dsp:txXfrm>
        <a:off x="839472" y="3511523"/>
        <a:ext cx="1678795" cy="982815"/>
      </dsp:txXfrm>
    </dsp:sp>
    <dsp:sp modelId="{55451420-8774-4C13-BBC4-E00C210FF265}">
      <dsp:nvSpPr>
        <dsp:cNvPr id="0" name=""/>
        <dsp:cNvSpPr/>
      </dsp:nvSpPr>
      <dsp:spPr>
        <a:xfrm>
          <a:off x="2701960" y="3787177"/>
          <a:ext cx="368869" cy="43150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900" kern="1200"/>
        </a:p>
      </dsp:txBody>
      <dsp:txXfrm>
        <a:off x="2701960" y="3873478"/>
        <a:ext cx="258208" cy="258905"/>
      </dsp:txXfrm>
    </dsp:sp>
    <dsp:sp modelId="{B852E997-962F-4D8F-A99B-4CB6A792CCCC}">
      <dsp:nvSpPr>
        <dsp:cNvPr id="0" name=""/>
        <dsp:cNvSpPr/>
      </dsp:nvSpPr>
      <dsp:spPr>
        <a:xfrm>
          <a:off x="3244825" y="3480946"/>
          <a:ext cx="2993357" cy="10439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bg1"/>
              </a:solidFill>
            </a:rPr>
            <a:t>SCHEDULE_PAUSE_ACTIVITY_TRANSACTIO</a:t>
          </a:r>
          <a:r>
            <a:rPr lang="en-US" altLang="zh-CN" sz="1400" kern="1200" dirty="0" smtClean="0">
              <a:solidFill>
                <a:schemeClr val="bg1"/>
              </a:solidFill>
            </a:rPr>
            <a:t>N</a:t>
          </a:r>
          <a:endParaRPr lang="zh-CN" altLang="en-US" sz="1400" kern="1200" dirty="0">
            <a:solidFill>
              <a:schemeClr val="bg1"/>
            </a:solidFill>
          </a:endParaRPr>
        </a:p>
      </dsp:txBody>
      <dsp:txXfrm>
        <a:off x="3275402" y="3511523"/>
        <a:ext cx="2932203" cy="982815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33F6DB-536E-4EDE-93C7-CC382F590599}">
      <dsp:nvSpPr>
        <dsp:cNvPr id="0" name=""/>
        <dsp:cNvSpPr/>
      </dsp:nvSpPr>
      <dsp:spPr>
        <a:xfrm>
          <a:off x="7233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ApplicationThread.</a:t>
          </a:r>
          <a:br>
            <a:rPr lang="en-US" sz="1400" kern="1200" dirty="0" smtClean="0"/>
          </a:br>
          <a:r>
            <a:rPr lang="en-US" sz="1400" kern="1200" dirty="0" smtClean="0"/>
            <a:t>schedulePauseActivity</a:t>
          </a:r>
          <a:endParaRPr lang="zh-CN" altLang="en-US" sz="1400" kern="1200" dirty="0"/>
        </a:p>
      </dsp:txBody>
      <dsp:txXfrm>
        <a:off x="45225" y="571471"/>
        <a:ext cx="2085893" cy="1221142"/>
      </dsp:txXfrm>
    </dsp:sp>
    <dsp:sp modelId="{E87E22BD-70B9-4EEC-913C-70D49092A39A}">
      <dsp:nvSpPr>
        <dsp:cNvPr id="0" name=""/>
        <dsp:cNvSpPr/>
      </dsp:nvSpPr>
      <dsp:spPr>
        <a:xfrm>
          <a:off x="2359355" y="913970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300" kern="1200"/>
        </a:p>
      </dsp:txBody>
      <dsp:txXfrm>
        <a:off x="2359355" y="1021199"/>
        <a:ext cx="320822" cy="321687"/>
      </dsp:txXfrm>
    </dsp:sp>
    <dsp:sp modelId="{64BEA45E-E57F-4AF8-A569-42C1D61F9C86}">
      <dsp:nvSpPr>
        <dsp:cNvPr id="0" name=""/>
        <dsp:cNvSpPr/>
      </dsp:nvSpPr>
      <dsp:spPr>
        <a:xfrm>
          <a:off x="3033861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ActivityThread.</a:t>
          </a:r>
          <a:br>
            <a:rPr lang="en-US" sz="1400" kern="1200" dirty="0" smtClean="0"/>
          </a:br>
          <a:r>
            <a:rPr lang="en-US" sz="1400" kern="1200" dirty="0" smtClean="0"/>
            <a:t>queueOrSendMessage</a:t>
          </a:r>
          <a:endParaRPr lang="zh-CN" altLang="en-US" sz="1400" kern="1200" dirty="0"/>
        </a:p>
      </dsp:txBody>
      <dsp:txXfrm>
        <a:off x="3071853" y="571471"/>
        <a:ext cx="2085893" cy="1221142"/>
      </dsp:txXfrm>
    </dsp:sp>
    <dsp:sp modelId="{785DB728-80AA-4A25-BF82-ACB08E17EF37}">
      <dsp:nvSpPr>
        <dsp:cNvPr id="0" name=""/>
        <dsp:cNvSpPr/>
      </dsp:nvSpPr>
      <dsp:spPr>
        <a:xfrm>
          <a:off x="5385983" y="913970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300" kern="1200"/>
        </a:p>
      </dsp:txBody>
      <dsp:txXfrm>
        <a:off x="5385983" y="1021199"/>
        <a:ext cx="320822" cy="321687"/>
      </dsp:txXfrm>
    </dsp:sp>
    <dsp:sp modelId="{30341298-5AB3-40AA-9B27-7B2CDF193D9D}">
      <dsp:nvSpPr>
        <dsp:cNvPr id="0" name=""/>
        <dsp:cNvSpPr/>
      </dsp:nvSpPr>
      <dsp:spPr>
        <a:xfrm>
          <a:off x="6060489" y="533479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ActivityThread.</a:t>
          </a:r>
          <a:br>
            <a:rPr lang="en-US" sz="1400" kern="1200" dirty="0" smtClean="0"/>
          </a:br>
          <a:r>
            <a:rPr lang="en-US" sz="1400" kern="1200" dirty="0" smtClean="0"/>
            <a:t>H.handleMessage</a:t>
          </a:r>
          <a:endParaRPr lang="zh-CN" altLang="en-US" sz="1400" kern="1200" dirty="0"/>
        </a:p>
      </dsp:txBody>
      <dsp:txXfrm>
        <a:off x="6098481" y="571471"/>
        <a:ext cx="2085893" cy="1221142"/>
      </dsp:txXfrm>
    </dsp:sp>
    <dsp:sp modelId="{D7D7BE8E-B8CB-4982-B99C-54EB3980BEA2}">
      <dsp:nvSpPr>
        <dsp:cNvPr id="0" name=""/>
        <dsp:cNvSpPr/>
      </dsp:nvSpPr>
      <dsp:spPr>
        <a:xfrm rot="5400000">
          <a:off x="6912269" y="198193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200" kern="1200"/>
        </a:p>
      </dsp:txBody>
      <dsp:txXfrm rot="-5400000">
        <a:off x="6980585" y="2020851"/>
        <a:ext cx="321687" cy="320822"/>
      </dsp:txXfrm>
    </dsp:sp>
    <dsp:sp modelId="{AAC8E4F1-DBEF-4196-A01C-20AFF119303F}">
      <dsp:nvSpPr>
        <dsp:cNvPr id="0" name=""/>
        <dsp:cNvSpPr/>
      </dsp:nvSpPr>
      <dsp:spPr>
        <a:xfrm>
          <a:off x="6060489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rgbClr val="FFC000"/>
              </a:solidFill>
            </a:rPr>
            <a:t>ActivityThread.</a:t>
          </a:r>
          <a:br>
            <a:rPr lang="en-US" sz="1400" kern="1200" dirty="0" smtClean="0">
              <a:solidFill>
                <a:srgbClr val="FFC000"/>
              </a:solidFill>
            </a:rPr>
          </a:br>
          <a:r>
            <a:rPr lang="en-US" sz="1400" kern="1200" dirty="0" smtClean="0">
              <a:solidFill>
                <a:srgbClr val="FFC000"/>
              </a:solidFill>
            </a:rPr>
            <a:t>handlePauseActivity</a:t>
          </a:r>
          <a:endParaRPr lang="zh-CN" altLang="en-US" sz="1400" kern="1200" dirty="0">
            <a:solidFill>
              <a:srgbClr val="FFC000"/>
            </a:solidFill>
          </a:endParaRPr>
        </a:p>
      </dsp:txBody>
      <dsp:txXfrm>
        <a:off x="6098481" y="2733348"/>
        <a:ext cx="2085893" cy="1221142"/>
      </dsp:txXfrm>
    </dsp:sp>
    <dsp:sp modelId="{9F34AB1E-D622-4A77-8F1A-38DDBCC96118}">
      <dsp:nvSpPr>
        <dsp:cNvPr id="0" name=""/>
        <dsp:cNvSpPr/>
      </dsp:nvSpPr>
      <dsp:spPr>
        <a:xfrm rot="10800000">
          <a:off x="5411926" y="307584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300" kern="1200"/>
        </a:p>
      </dsp:txBody>
      <dsp:txXfrm rot="10800000">
        <a:off x="5549421" y="3183076"/>
        <a:ext cx="320822" cy="321687"/>
      </dsp:txXfrm>
    </dsp:sp>
    <dsp:sp modelId="{8726975F-A6F9-48E8-AB02-99FA6D5905C6}">
      <dsp:nvSpPr>
        <dsp:cNvPr id="0" name=""/>
        <dsp:cNvSpPr/>
      </dsp:nvSpPr>
      <dsp:spPr>
        <a:xfrm>
          <a:off x="3033861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ActivityManagerProxy.</a:t>
          </a:r>
          <a:br>
            <a:rPr lang="en-US" sz="1400" kern="1200" dirty="0" smtClean="0"/>
          </a:br>
          <a:r>
            <a:rPr lang="en-US" sz="1400" kern="1200" dirty="0" smtClean="0"/>
            <a:t>activityPaused</a:t>
          </a:r>
          <a:endParaRPr lang="zh-CN" altLang="en-US" sz="1400" kern="1200" dirty="0"/>
        </a:p>
      </dsp:txBody>
      <dsp:txXfrm>
        <a:off x="3071853" y="2733348"/>
        <a:ext cx="2085893" cy="1221142"/>
      </dsp:txXfrm>
    </dsp:sp>
    <dsp:sp modelId="{E1482213-57E6-4684-9560-9BB17FF2316C}">
      <dsp:nvSpPr>
        <dsp:cNvPr id="0" name=""/>
        <dsp:cNvSpPr/>
      </dsp:nvSpPr>
      <dsp:spPr>
        <a:xfrm rot="10800000">
          <a:off x="2385298" y="3075847"/>
          <a:ext cx="458317" cy="53614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300" kern="1200"/>
        </a:p>
      </dsp:txBody>
      <dsp:txXfrm rot="10800000">
        <a:off x="2522793" y="3183076"/>
        <a:ext cx="320822" cy="321687"/>
      </dsp:txXfrm>
    </dsp:sp>
    <dsp:sp modelId="{F4AA856E-7B59-4C6C-B794-CA0A33676EC8}">
      <dsp:nvSpPr>
        <dsp:cNvPr id="0" name=""/>
        <dsp:cNvSpPr/>
      </dsp:nvSpPr>
      <dsp:spPr>
        <a:xfrm>
          <a:off x="7233" y="2695356"/>
          <a:ext cx="2161877" cy="12971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ACTIVITY_PAUSED_TRANSACTION</a:t>
          </a:r>
          <a:endParaRPr lang="zh-CN" altLang="en-US" sz="1400" kern="1200" dirty="0"/>
        </a:p>
      </dsp:txBody>
      <dsp:txXfrm>
        <a:off x="45225" y="2733348"/>
        <a:ext cx="2085893" cy="122114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E8A516-0E8D-40A7-B2B0-F7DC57412DEC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676CE5-D0EC-451B-9900-8A497B6BB03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40593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76CE5-D0EC-451B-9900-8A497B6BB03E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76CE5-D0EC-451B-9900-8A497B6BB03E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76CE5-D0EC-451B-9900-8A497B6BB03E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76CE5-D0EC-451B-9900-8A497B6BB03E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042"/>
            <a:ext cx="8229600" cy="100013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59362E-6301-457D-8CD6-B5EB36593883}" type="datetimeFigureOut">
              <a:rPr lang="zh-CN" altLang="en-US" smtClean="0"/>
              <a:pPr/>
              <a:t>2014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81133A-44FD-4FB4-98F5-A44B09FF478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file:///\\VBOXSVR\Desktop\&#35762;&#24072;\Activity%20&#21551;&#21160;&#36807;&#31243;&#26102;&#24207;&#22270;.docx" TargetMode="External"/><Relationship Id="rId4" Type="http://schemas.openxmlformats.org/officeDocument/2006/relationships/image" Target="../media/image2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Android </a:t>
            </a:r>
            <a:r>
              <a:rPr lang="zh-CN" altLang="en-US" dirty="0" smtClean="0"/>
              <a:t>窗口显示原理</a:t>
            </a:r>
            <a:endParaRPr lang="zh-CN" alt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428728" y="3429000"/>
            <a:ext cx="6400800" cy="17526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窗口启动过程分析</a:t>
            </a:r>
            <a:endParaRPr lang="zh-CN" altLang="en-US" sz="3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lvl="0"/>
            <a:r>
              <a:rPr lang="en-US" dirty="0" smtClean="0"/>
              <a:t>void startActivitySafely(Intent intent, Object tag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intent.addFlags(Intent.FLAG_ACTIVITY_NEW_TASK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try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startActivity(intent);  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0"/>
            <a:r>
              <a:rPr lang="en-US" dirty="0" smtClean="0"/>
              <a:t>        } catch (ActivityNotFoundException e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catch (SecurityException e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} 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Step 2. Activity.start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lvl="0"/>
            <a:endParaRPr lang="en-US" dirty="0" smtClean="0"/>
          </a:p>
          <a:p>
            <a:pPr lvl="0"/>
            <a:endParaRPr lang="en-US" dirty="0" smtClean="0"/>
          </a:p>
          <a:p>
            <a:pPr lvl="0"/>
            <a:r>
              <a:rPr lang="en-US" dirty="0" smtClean="0"/>
              <a:t>public void startActivity(Intent intent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</a:t>
            </a:r>
            <a:r>
              <a:rPr lang="en-US" dirty="0" smtClean="0">
                <a:solidFill>
                  <a:srgbClr val="FF0000"/>
                </a:solidFill>
              </a:rPr>
              <a:t>startActivityForResult(intent, -1);</a:t>
            </a:r>
            <a:r>
              <a:rPr lang="en-US" dirty="0" smtClean="0"/>
              <a:t>  </a:t>
            </a:r>
            <a:endParaRPr lang="zh-CN" altLang="en-US" dirty="0" smtClean="0"/>
          </a:p>
          <a:p>
            <a:r>
              <a:rPr lang="en-US" dirty="0" smtClean="0"/>
              <a:t>    }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70000" lnSpcReduction="20000"/>
          </a:bodyPr>
          <a:lstStyle/>
          <a:p>
            <a:pPr lvl="0"/>
            <a:r>
              <a:rPr lang="en-US" dirty="0" smtClean="0"/>
              <a:t>public void </a:t>
            </a:r>
            <a:r>
              <a:rPr lang="en-US" dirty="0" smtClean="0">
                <a:solidFill>
                  <a:srgbClr val="FF0000"/>
                </a:solidFill>
              </a:rPr>
              <a:t>startActivityForResult</a:t>
            </a:r>
            <a:r>
              <a:rPr lang="en-US" dirty="0" smtClean="0"/>
              <a:t>(Intent intent, int requestCode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if (mParent == null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Instrumentation.ActivityResult ar =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</a:t>
            </a:r>
            <a:r>
              <a:rPr lang="en-US" dirty="0" smtClean="0">
                <a:solidFill>
                  <a:srgbClr val="FF0000"/>
                </a:solidFill>
              </a:rPr>
              <a:t>mInstrumentation.execStartActivity</a:t>
            </a:r>
            <a:r>
              <a:rPr lang="en-US" dirty="0" smtClean="0"/>
              <a:t>(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this, </a:t>
            </a:r>
            <a:r>
              <a:rPr lang="en-US" dirty="0" smtClean="0">
                <a:solidFill>
                  <a:srgbClr val="FF0000"/>
                </a:solidFill>
              </a:rPr>
              <a:t>mMainThread.getApplicationThread(),</a:t>
            </a:r>
            <a:r>
              <a:rPr lang="en-US" dirty="0" smtClean="0"/>
              <a:t> mToken, this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intent, requestCode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else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......  </a:t>
            </a:r>
            <a:endParaRPr lang="zh-CN" altLang="en-US" dirty="0" smtClean="0"/>
          </a:p>
          <a:p>
            <a:r>
              <a:rPr lang="en-US" dirty="0" smtClean="0"/>
              <a:t>  }</a:t>
            </a:r>
          </a:p>
          <a:p>
            <a:r>
              <a:rPr lang="en-US" altLang="zh-CN" dirty="0" smtClean="0"/>
              <a:t>mMainThread</a:t>
            </a:r>
            <a:r>
              <a:rPr lang="zh-CN" altLang="en-US" dirty="0" smtClean="0"/>
              <a:t>代表的是</a:t>
            </a:r>
            <a:r>
              <a:rPr lang="en-US" altLang="zh-CN" dirty="0" smtClean="0"/>
              <a:t>Launcher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Step 4. Instrumentation.execStart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89119"/>
            <a:ext cx="8229600" cy="4525963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55000" lnSpcReduction="20000"/>
          </a:bodyPr>
          <a:lstStyle/>
          <a:p>
            <a:pPr lvl="0"/>
            <a:r>
              <a:rPr lang="en-US" dirty="0" smtClean="0"/>
              <a:t>public ActivityResult execStartActivity( </a:t>
            </a:r>
            <a:endParaRPr lang="zh-CN" altLang="en-US" dirty="0" smtClean="0"/>
          </a:p>
          <a:p>
            <a:pPr lvl="0"/>
            <a:r>
              <a:rPr lang="en-US" dirty="0" smtClean="0"/>
              <a:t>    Context who, IBinder contextThread,….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IApplicationThread </a:t>
            </a:r>
            <a:r>
              <a:rPr lang="en-US" dirty="0" smtClean="0">
                <a:solidFill>
                  <a:srgbClr val="FF0000"/>
                </a:solidFill>
              </a:rPr>
              <a:t>whoThread</a:t>
            </a:r>
            <a:r>
              <a:rPr lang="en-US" dirty="0" smtClean="0"/>
              <a:t> = (IApplicationThread) </a:t>
            </a:r>
            <a:r>
              <a:rPr lang="en-US" dirty="0" smtClean="0">
                <a:solidFill>
                  <a:srgbClr val="FF0000"/>
                </a:solidFill>
              </a:rPr>
              <a:t>contextThread</a:t>
            </a:r>
            <a:r>
              <a:rPr lang="en-US" dirty="0" smtClean="0"/>
              <a:t>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try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int result = </a:t>
            </a:r>
            <a:r>
              <a:rPr lang="en-US" dirty="0" smtClean="0">
                <a:solidFill>
                  <a:srgbClr val="FF0000"/>
                </a:solidFill>
              </a:rPr>
              <a:t>ActivityManagerNative.getDefault()  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0"/>
            <a:r>
              <a:rPr lang="en-US" dirty="0" smtClean="0">
                <a:solidFill>
                  <a:srgbClr val="FF0000"/>
                </a:solidFill>
              </a:rPr>
              <a:t>                .startActivity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whoThread</a:t>
            </a:r>
            <a:r>
              <a:rPr lang="en-US" dirty="0" smtClean="0"/>
              <a:t>, intent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intent.resolveTypeIfNeeded(who.getContentResolver())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null, 0, token, target != null ? target.mEmbeddedID : null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requestCode, false, false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catch (RemoteException e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return null;  </a:t>
            </a:r>
            <a:endParaRPr lang="zh-CN" altLang="en-US" dirty="0" smtClean="0"/>
          </a:p>
          <a:p>
            <a:pPr lvl="0"/>
            <a:r>
              <a:rPr lang="en-US" dirty="0" smtClean="0"/>
              <a:t>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}  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ActivityManagerNative.getDefault()</a:t>
            </a:r>
            <a:r>
              <a:rPr lang="zh-CN" altLang="en-US" sz="3600" dirty="0" smtClean="0"/>
              <a:t>方法</a:t>
            </a:r>
            <a:r>
              <a:rPr lang="en-US" sz="3200" dirty="0" smtClean="0">
                <a:solidFill>
                  <a:srgbClr val="FF0000"/>
                </a:solidFill>
              </a:rPr>
              <a:t> 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tatic public </a:t>
            </a:r>
            <a:r>
              <a:rPr lang="en-US" altLang="zh-CN" dirty="0" smtClean="0">
                <a:solidFill>
                  <a:srgbClr val="FF0000"/>
                </a:solidFill>
              </a:rPr>
              <a:t>IActivityManager</a:t>
            </a:r>
            <a:r>
              <a:rPr lang="en-US" altLang="zh-CN" dirty="0" smtClean="0"/>
              <a:t> getDefault() {</a:t>
            </a:r>
          </a:p>
          <a:p>
            <a:r>
              <a:rPr lang="en-US" altLang="zh-CN" dirty="0" smtClean="0"/>
              <a:t>        return gDefault.get();</a:t>
            </a:r>
          </a:p>
          <a:p>
            <a:r>
              <a:rPr lang="en-US" altLang="zh-CN" dirty="0" smtClean="0"/>
              <a:t>    }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Step 5. ActivityManagerProxy.startActivity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pPr lvl="0"/>
            <a:r>
              <a:rPr lang="en-US" dirty="0" smtClean="0"/>
              <a:t>public int  startActivity(IApplicationThread </a:t>
            </a:r>
            <a:r>
              <a:rPr lang="en-US" dirty="0" smtClean="0">
                <a:solidFill>
                  <a:srgbClr val="FF0000"/>
                </a:solidFill>
              </a:rPr>
              <a:t>caller</a:t>
            </a:r>
            <a:r>
              <a:rPr lang="en-US" dirty="0" smtClean="0"/>
              <a:t>, Intent intent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String resolvedType, Uri[] grantedUriPermissions, int grantedMode,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IBinder resultTo, String resultWho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int requestCode, boolean onlyIfNeeded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boolean debug) throws RemoteException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Parcel data = Parcel.obtain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Parcel reply = Parcel.obtain();  </a:t>
            </a:r>
          </a:p>
          <a:p>
            <a:pPr lvl="0"/>
            <a:r>
              <a:rPr lang="en-US" altLang="zh-CN" dirty="0" smtClean="0"/>
              <a:t>         //</a:t>
            </a:r>
            <a:r>
              <a:rPr lang="zh-CN" altLang="en-US" dirty="0" smtClean="0"/>
              <a:t>此处省略了填充</a:t>
            </a:r>
            <a:r>
              <a:rPr lang="en-US" dirty="0" smtClean="0"/>
              <a:t>data</a:t>
            </a:r>
            <a:r>
              <a:rPr lang="zh-CN" altLang="en-US" dirty="0" smtClean="0"/>
              <a:t>的过程</a:t>
            </a:r>
          </a:p>
          <a:p>
            <a:pPr lvl="0"/>
            <a:r>
              <a:rPr lang="en-US" dirty="0" smtClean="0"/>
              <a:t>        mRemote.transact(</a:t>
            </a:r>
            <a:r>
              <a:rPr lang="en-US" dirty="0" smtClean="0">
                <a:solidFill>
                  <a:srgbClr val="FF0000"/>
                </a:solidFill>
              </a:rPr>
              <a:t>START_ACTIVITY_TRANSACTION</a:t>
            </a:r>
            <a:r>
              <a:rPr lang="en-US" dirty="0" smtClean="0"/>
              <a:t>, data, reply, 0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  ….. </a:t>
            </a:r>
          </a:p>
          <a:p>
            <a:pPr lvl="1">
              <a:buNone/>
            </a:pPr>
            <a:r>
              <a:rPr lang="en-US" dirty="0" smtClean="0"/>
              <a:t>	 return result;  </a:t>
            </a:r>
            <a:endParaRPr lang="zh-CN" altLang="en-US" dirty="0" smtClean="0"/>
          </a:p>
          <a:p>
            <a:pPr lvl="0"/>
            <a:r>
              <a:rPr lang="en-US" dirty="0" smtClean="0"/>
              <a:t>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} 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一阶段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发出</a:t>
            </a:r>
            <a:r>
              <a:rPr lang="en-US" dirty="0" smtClean="0"/>
              <a:t>START_ACTIVITY_TRANSACTION</a:t>
            </a:r>
            <a:r>
              <a:rPr lang="zh-CN" altLang="en-US" dirty="0" smtClean="0"/>
              <a:t>这个消息，是通知</a:t>
            </a:r>
            <a:r>
              <a:rPr lang="en-US" altLang="zh-CN" dirty="0" smtClean="0"/>
              <a:t>ActivityManagerService</a:t>
            </a:r>
            <a:r>
              <a:rPr lang="zh-CN" altLang="en-US" dirty="0" smtClean="0"/>
              <a:t>，要启动一个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了。至此，第一个阶段结束了。</a:t>
            </a:r>
            <a:endParaRPr lang="en-US" altLang="zh-CN" dirty="0" smtClean="0"/>
          </a:p>
          <a:p>
            <a:r>
              <a:rPr lang="zh-CN" altLang="en-US" dirty="0" smtClean="0"/>
              <a:t>第一阶段的主要目的就是</a:t>
            </a:r>
            <a:r>
              <a:rPr lang="en-US" altLang="zh-CN" dirty="0" smtClean="0"/>
              <a:t>Launcher</a:t>
            </a:r>
            <a:r>
              <a:rPr lang="zh-CN" altLang="en-US" dirty="0" smtClean="0"/>
              <a:t>要通知</a:t>
            </a:r>
            <a:r>
              <a:rPr lang="en-US" altLang="zh-CN" dirty="0" smtClean="0"/>
              <a:t>ActivityManagerService</a:t>
            </a:r>
            <a:r>
              <a:rPr lang="zh-CN" altLang="en-US" dirty="0" smtClean="0"/>
              <a:t>，我要启动一个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了。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一阶段总结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6522827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Step 6. ActivityManagerService.start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0"/>
            <a:endParaRPr lang="en-US" dirty="0" smtClean="0"/>
          </a:p>
          <a:p>
            <a:pPr lvl="0"/>
            <a:r>
              <a:rPr lang="en-US" dirty="0" smtClean="0"/>
              <a:t>public final int </a:t>
            </a:r>
            <a:r>
              <a:rPr lang="en-US" dirty="0" smtClean="0">
                <a:solidFill>
                  <a:srgbClr val="FF0000"/>
                </a:solidFill>
              </a:rPr>
              <a:t>startActivity</a:t>
            </a:r>
            <a:r>
              <a:rPr lang="en-US" dirty="0" smtClean="0"/>
              <a:t>(IApplicationThread caller,  Intent intent, …..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</a:t>
            </a:r>
            <a:r>
              <a:rPr lang="en-US" dirty="0" smtClean="0">
                <a:solidFill>
                  <a:srgbClr val="FF0000"/>
                </a:solidFill>
              </a:rPr>
              <a:t>return mMainStack.startActivityMayWait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caller</a:t>
            </a:r>
            <a:r>
              <a:rPr lang="en-US" dirty="0" smtClean="0"/>
              <a:t>, intent, ….);  </a:t>
            </a:r>
            <a:endParaRPr lang="zh-CN" altLang="en-US" dirty="0" smtClean="0"/>
          </a:p>
          <a:p>
            <a:r>
              <a:rPr lang="en-US" dirty="0" smtClean="0"/>
              <a:t>}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Step 7. </a:t>
            </a:r>
            <a:br>
              <a:rPr lang="en-US" dirty="0" smtClean="0"/>
            </a:br>
            <a:r>
              <a:rPr lang="en-US" dirty="0" smtClean="0"/>
              <a:t>ActivityStack.startActivityMayWai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55000" lnSpcReduction="20000"/>
          </a:bodyPr>
          <a:lstStyle/>
          <a:p>
            <a:pPr lvl="0"/>
            <a:r>
              <a:rPr lang="en-US" dirty="0" smtClean="0"/>
              <a:t>final int startActivityMayWait(IApplicationThread caller,  Intent intent, ……) {</a:t>
            </a:r>
          </a:p>
          <a:p>
            <a:pPr lvl="1">
              <a:buNone/>
            </a:pPr>
            <a:r>
              <a:rPr lang="en-US" dirty="0" smtClean="0"/>
              <a:t>......</a:t>
            </a:r>
          </a:p>
          <a:p>
            <a:pPr lvl="0"/>
            <a:r>
              <a:rPr lang="en-US" dirty="0" smtClean="0"/>
              <a:t>   ActivityInfo aInfo;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try {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ResolveInfo rInfo =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    AppGlobals.getPackageManager().resolveIntent(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    intent, resolvedType,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    PackageManager.MATCH_DEFAULT_ONLY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    | ActivityManagerService.STOCK_PM_FLAGS);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aInfo</a:t>
            </a:r>
            <a:r>
              <a:rPr lang="en-US" dirty="0" smtClean="0"/>
              <a:t> = rInfo != null ? rInfo.activityInfo : null; </a:t>
            </a:r>
            <a:endParaRPr lang="zh-CN" altLang="en-US" sz="4000" dirty="0" smtClean="0"/>
          </a:p>
          <a:p>
            <a:pPr lvl="0"/>
            <a:r>
              <a:rPr lang="en-US" dirty="0" smtClean="0"/>
              <a:t>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} catch (RemoteException e) {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sz="4000" dirty="0" smtClean="0"/>
          </a:p>
          <a:p>
            <a:r>
              <a:rPr lang="en-US" dirty="0" smtClean="0"/>
              <a:t>        }</a:t>
            </a:r>
          </a:p>
          <a:p>
            <a:pPr lvl="0"/>
            <a:r>
              <a:rPr lang="en-US" dirty="0" smtClean="0"/>
              <a:t>     int res = </a:t>
            </a:r>
            <a:r>
              <a:rPr lang="en-US" dirty="0" smtClean="0">
                <a:solidFill>
                  <a:srgbClr val="FF0000"/>
                </a:solidFill>
              </a:rPr>
              <a:t>startActivityLocked</a:t>
            </a:r>
            <a:r>
              <a:rPr lang="en-US" dirty="0" smtClean="0"/>
              <a:t>(caller, intent,…….);  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窗口</a:t>
            </a:r>
            <a:endParaRPr lang="zh-CN" altLang="en-US" dirty="0"/>
          </a:p>
        </p:txBody>
      </p:sp>
      <p:graphicFrame>
        <p:nvGraphicFramePr>
          <p:cNvPr id="6" name="图示 5"/>
          <p:cNvGraphicFramePr/>
          <p:nvPr/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44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tep 8. ActivityStack.startActivityLock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55000" lnSpcReduction="20000"/>
          </a:bodyPr>
          <a:lstStyle/>
          <a:p>
            <a:pPr lvl="0"/>
            <a:r>
              <a:rPr lang="en-US" dirty="0" smtClean="0"/>
              <a:t>final int startActivityLocked(IApplicationThread caller, Intent intent, ActivityInfo aInfo, ….) {  </a:t>
            </a:r>
            <a:endParaRPr lang="zh-CN" altLang="en-US" dirty="0" smtClean="0"/>
          </a:p>
          <a:p>
            <a:pPr lvl="0"/>
            <a:r>
              <a:rPr lang="en-US" dirty="0" smtClean="0"/>
              <a:t>        ProcessRecord callerApp = null;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if (caller != null) {  </a:t>
            </a:r>
            <a:endParaRPr lang="zh-CN" altLang="en-US" sz="4000" dirty="0" smtClean="0"/>
          </a:p>
          <a:p>
            <a:r>
              <a:rPr lang="en-US" dirty="0" smtClean="0"/>
              <a:t>            callerApp = mService.getRecordForApp				Locked(caller); </a:t>
            </a:r>
          </a:p>
          <a:p>
            <a:pPr lvl="1">
              <a:buNone/>
            </a:pPr>
            <a:r>
              <a:rPr lang="en-US" altLang="zh-CN" dirty="0" smtClean="0"/>
              <a:t>	}</a:t>
            </a:r>
          </a:p>
          <a:p>
            <a:pPr lvl="0"/>
            <a:r>
              <a:rPr lang="en-US" dirty="0" smtClean="0"/>
              <a:t>        ActivityRecord r =</a:t>
            </a:r>
            <a:r>
              <a:rPr lang="en-US" dirty="0" smtClean="0">
                <a:solidFill>
                  <a:srgbClr val="FF0000"/>
                </a:solidFill>
              </a:rPr>
              <a:t> new ActivityRecord</a:t>
            </a:r>
            <a:r>
              <a:rPr lang="en-US" dirty="0" smtClean="0"/>
              <a:t>(mService, this, </a:t>
            </a:r>
            <a:r>
              <a:rPr lang="en-US" dirty="0" smtClean="0">
                <a:solidFill>
                  <a:srgbClr val="FF0000"/>
                </a:solidFill>
              </a:rPr>
              <a:t>callerApp</a:t>
            </a:r>
            <a:r>
              <a:rPr lang="en-US" dirty="0" smtClean="0"/>
              <a:t>, callingUid,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intent, resolvedType, </a:t>
            </a:r>
            <a:r>
              <a:rPr lang="en-US" dirty="0" smtClean="0">
                <a:solidFill>
                  <a:srgbClr val="FF0000"/>
                </a:solidFill>
              </a:rPr>
              <a:t>aInfo</a:t>
            </a:r>
            <a:r>
              <a:rPr lang="en-US" dirty="0" smtClean="0"/>
              <a:t>, mService.mConfiguration,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resultRecord, resultWho, requestCode, componentSpecified);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  return </a:t>
            </a:r>
            <a:r>
              <a:rPr lang="en-US" dirty="0" smtClean="0">
                <a:solidFill>
                  <a:srgbClr val="FF0000"/>
                </a:solidFill>
              </a:rPr>
              <a:t>startActivityUncheckedLocked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r</a:t>
            </a:r>
            <a:r>
              <a:rPr lang="en-US" dirty="0" smtClean="0"/>
              <a:t>, sourceRecord,  </a:t>
            </a:r>
            <a:endParaRPr lang="zh-CN" altLang="en-US" sz="4000" dirty="0" smtClean="0"/>
          </a:p>
          <a:p>
            <a:pPr lvl="0"/>
            <a:r>
              <a:rPr lang="en-US" dirty="0" smtClean="0"/>
              <a:t>            grantedUriPermissions, grantedMode, onlyIfNeeded, true);  </a:t>
            </a:r>
            <a:endParaRPr lang="zh-CN" altLang="en-US" sz="4000" dirty="0" smtClean="0"/>
          </a:p>
          <a:p>
            <a:pPr lvl="1">
              <a:buNone/>
            </a:pPr>
            <a:endParaRPr lang="en-US" altLang="zh-CN" dirty="0" smtClean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algn="l"/>
            <a:r>
              <a: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ep 9. </a:t>
            </a:r>
            <a:br>
              <a: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tivityStack.startActivityUncheckedLock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lvl="0"/>
            <a:r>
              <a:rPr lang="en-US" sz="1600" dirty="0" smtClean="0"/>
              <a:t>final int startActivityUncheckedLocked(ActivityRecord r,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ActivityRecord sourceRecord, Uri[] grantedUriPermissions,  </a:t>
            </a:r>
            <a:endParaRPr lang="zh-CN" altLang="en-US" sz="1600" dirty="0" smtClean="0"/>
          </a:p>
          <a:p>
            <a:r>
              <a:rPr lang="en-US" sz="1600" dirty="0" smtClean="0"/>
              <a:t>        int grantedMode, boolean onlyIfNeeded, boolean doResume){</a:t>
            </a:r>
          </a:p>
          <a:p>
            <a:pPr lvl="0"/>
            <a:r>
              <a:rPr lang="en-US" sz="1600" dirty="0" smtClean="0"/>
              <a:t>       </a:t>
            </a:r>
            <a:r>
              <a:rPr lang="en-US" altLang="zh-CN" sz="1600" dirty="0" smtClean="0"/>
              <a:t>……</a:t>
            </a:r>
            <a:r>
              <a:rPr lang="en-US" sz="1600" dirty="0" smtClean="0"/>
              <a:t> </a:t>
            </a:r>
          </a:p>
          <a:p>
            <a:pPr lvl="0"/>
            <a:r>
              <a:rPr lang="en-US" sz="1600" dirty="0" smtClean="0"/>
              <a:t>      </a:t>
            </a:r>
            <a:r>
              <a:rPr lang="zh-CN" altLang="en-US" sz="1600" dirty="0" smtClean="0"/>
              <a:t>检查启动模式</a:t>
            </a:r>
            <a:endParaRPr lang="en-US" altLang="zh-CN" sz="1600" dirty="0" smtClean="0"/>
          </a:p>
          <a:p>
            <a:pPr lvl="0"/>
            <a:r>
              <a:rPr lang="en-US" sz="1600" dirty="0" smtClean="0"/>
              <a:t>      </a:t>
            </a:r>
            <a:r>
              <a:rPr lang="zh-CN" altLang="en-US" sz="1600" dirty="0" smtClean="0"/>
              <a:t>根据启动模式来判断，是否已经存在一个</a:t>
            </a:r>
            <a:r>
              <a:rPr lang="en-US" altLang="zh-CN" sz="1600" dirty="0" smtClean="0"/>
              <a:t>task</a:t>
            </a:r>
            <a:r>
              <a:rPr lang="zh-CN" altLang="en-US" sz="1600" dirty="0" smtClean="0"/>
              <a:t>，存放我们要启动的</a:t>
            </a:r>
            <a:r>
              <a:rPr lang="en-US" altLang="zh-CN" sz="1600" dirty="0" smtClean="0"/>
              <a:t>activity</a:t>
            </a:r>
          </a:p>
          <a:p>
            <a:pPr lvl="0"/>
            <a:r>
              <a:rPr lang="en-US" sz="1600" dirty="0" smtClean="0"/>
              <a:t>      </a:t>
            </a:r>
            <a:r>
              <a:rPr lang="zh-CN" altLang="en-US" sz="1600" dirty="0" smtClean="0"/>
              <a:t>如果没有的，我们就要新建一个</a:t>
            </a:r>
            <a:r>
              <a:rPr lang="en-US" altLang="zh-CN" sz="1600" dirty="0" smtClean="0"/>
              <a:t>task</a:t>
            </a:r>
          </a:p>
          <a:p>
            <a:pPr lvl="0"/>
            <a:r>
              <a:rPr lang="en-US" sz="1600" dirty="0" smtClean="0"/>
              <a:t>      </a:t>
            </a:r>
            <a:r>
              <a:rPr lang="zh-CN" altLang="en-US" sz="1600" dirty="0" smtClean="0"/>
              <a:t>如果有的话，就按照不同的启动模式来处理</a:t>
            </a:r>
            <a:endParaRPr lang="en-US" altLang="zh-CN" sz="1600" dirty="0" smtClean="0"/>
          </a:p>
          <a:p>
            <a:pPr lvl="0"/>
            <a:r>
              <a:rPr lang="en-US" sz="1600" dirty="0" smtClean="0"/>
              <a:t>     </a:t>
            </a:r>
            <a:r>
              <a:rPr lang="zh-CN" altLang="en-US" sz="1600" dirty="0" smtClean="0"/>
              <a:t> </a:t>
            </a:r>
            <a:r>
              <a:rPr lang="en-US" altLang="zh-CN" sz="1600" dirty="0" smtClean="0"/>
              <a:t>…….</a:t>
            </a:r>
          </a:p>
          <a:p>
            <a:r>
              <a:rPr lang="en-US" sz="1600" dirty="0" smtClean="0"/>
              <a:t>      </a:t>
            </a:r>
            <a:r>
              <a:rPr lang="en-US" sz="1600" dirty="0" smtClean="0">
                <a:solidFill>
                  <a:srgbClr val="FF0000"/>
                </a:solidFill>
              </a:rPr>
              <a:t>startActivityLocked</a:t>
            </a:r>
            <a:r>
              <a:rPr lang="en-US" sz="1600" dirty="0" smtClean="0"/>
              <a:t>(r, newTask, doResume);  </a:t>
            </a:r>
          </a:p>
          <a:p>
            <a:r>
              <a:rPr lang="en-US" sz="1600" dirty="0" smtClean="0"/>
              <a:t>}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42918"/>
            <a:ext cx="8229600" cy="5483245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lvl="0"/>
            <a:r>
              <a:rPr lang="en-US" sz="6400" dirty="0" smtClean="0"/>
              <a:t>final ArrayList&lt;ActivityRecord&gt; </a:t>
            </a:r>
            <a:r>
              <a:rPr lang="en-US" sz="6400" dirty="0" smtClean="0">
                <a:solidFill>
                  <a:srgbClr val="FF0000"/>
                </a:solidFill>
              </a:rPr>
              <a:t>mHistory</a:t>
            </a:r>
            <a:r>
              <a:rPr lang="en-US" sz="6400" dirty="0" smtClean="0"/>
              <a:t> = new ArrayList&lt;ActivityRecord&gt;();</a:t>
            </a:r>
          </a:p>
          <a:p>
            <a:pPr lvl="0"/>
            <a:endParaRPr lang="en-US" sz="6400" dirty="0" smtClean="0"/>
          </a:p>
          <a:p>
            <a:pPr lvl="0"/>
            <a:r>
              <a:rPr lang="en-US" sz="6400" dirty="0" smtClean="0"/>
              <a:t>private final void startActivityLocked(ActivityRecord r, boolean newTask,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boolean doResume)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final int NH = mHistory.size()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int addPos = -1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if (addPos &lt; 0)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addPos = NH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}  </a:t>
            </a:r>
          </a:p>
          <a:p>
            <a:pPr lvl="0"/>
            <a:endParaRPr lang="zh-CN" altLang="en-US" sz="6400" dirty="0" smtClean="0"/>
          </a:p>
          <a:p>
            <a:pPr lvl="0"/>
            <a:r>
              <a:rPr lang="en-US" sz="6400" dirty="0" smtClean="0"/>
              <a:t>        // Slot the activity into the history stack and proceed 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</a:t>
            </a:r>
            <a:r>
              <a:rPr lang="en-US" sz="6400" dirty="0" smtClean="0">
                <a:solidFill>
                  <a:srgbClr val="FF0000"/>
                </a:solidFill>
              </a:rPr>
              <a:t>mHistory.add(addPos, r);  </a:t>
            </a:r>
            <a:endParaRPr lang="zh-CN" altLang="en-US" sz="6400" dirty="0" smtClean="0">
              <a:solidFill>
                <a:srgbClr val="FF0000"/>
              </a:solidFill>
            </a:endParaRPr>
          </a:p>
          <a:p>
            <a:pPr lvl="0"/>
            <a:r>
              <a:rPr lang="en-US" sz="6400" dirty="0" smtClean="0"/>
              <a:t>        r.inHistory = true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r.frontOfTask = newTask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r.task.numActivities++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if (doResume)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</a:t>
            </a:r>
            <a:r>
              <a:rPr lang="en-US" sz="6400" dirty="0" smtClean="0">
                <a:solidFill>
                  <a:srgbClr val="FF0000"/>
                </a:solidFill>
              </a:rPr>
              <a:t>resumeTopActivityLocked(null);  </a:t>
            </a:r>
            <a:endParaRPr lang="zh-CN" altLang="en-US" sz="6400" dirty="0" smtClean="0">
              <a:solidFill>
                <a:srgbClr val="FF0000"/>
              </a:solidFill>
            </a:endParaRPr>
          </a:p>
          <a:p>
            <a:pPr lvl="0"/>
            <a:r>
              <a:rPr lang="en-US" sz="6400" dirty="0" smtClean="0"/>
              <a:t>        }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}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}  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44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tep 10. Activity.resumeTopActivityLock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lvl="0"/>
            <a:r>
              <a:rPr lang="en-US" sz="1600" dirty="0" smtClean="0"/>
              <a:t>final boolean resumeTopActivityLocked(ActivityRecord prev) {  </a:t>
            </a:r>
          </a:p>
          <a:p>
            <a:pPr lvl="0"/>
            <a:r>
              <a:rPr lang="en-US" altLang="zh-CN" sz="1600" dirty="0" smtClean="0"/>
              <a:t> </a:t>
            </a:r>
            <a:r>
              <a:rPr lang="en-US" sz="1600" dirty="0" smtClean="0"/>
              <a:t>ActivityRecord next = topRunningActivityLocked(null);  </a:t>
            </a:r>
          </a:p>
          <a:p>
            <a:r>
              <a:rPr lang="en-US" altLang="zh-CN" sz="1600" dirty="0" smtClean="0"/>
              <a:t>   </a:t>
            </a:r>
            <a:r>
              <a:rPr lang="en-US" sz="1600" dirty="0" smtClean="0"/>
              <a:t>// If the top activity is the resumed one, nothing to do.   </a:t>
            </a:r>
            <a:endParaRPr lang="zh-CN" altLang="en-US" sz="1600" dirty="0" smtClean="0"/>
          </a:p>
          <a:p>
            <a:pPr lvl="0"/>
            <a:r>
              <a:rPr lang="en-US" altLang="zh-CN" sz="1600" dirty="0" smtClean="0"/>
              <a:t>    ….</a:t>
            </a:r>
          </a:p>
          <a:p>
            <a:pPr lvl="0"/>
            <a:r>
              <a:rPr lang="en-US" sz="1600" dirty="0" smtClean="0"/>
              <a:t>    // If we are sleeping, and there is no resumed activity, and the top</a:t>
            </a:r>
          </a:p>
          <a:p>
            <a:pPr lvl="0"/>
            <a:r>
              <a:rPr lang="en-US" sz="1600" dirty="0" smtClean="0"/>
              <a:t>        activity is paused, well that is the state we want. </a:t>
            </a:r>
          </a:p>
          <a:p>
            <a:pPr lvl="0"/>
            <a:r>
              <a:rPr lang="en-US" sz="1600" dirty="0" smtClean="0"/>
              <a:t>   ……</a:t>
            </a:r>
          </a:p>
          <a:p>
            <a:pPr lvl="0"/>
            <a:r>
              <a:rPr lang="en-US" sz="1600" dirty="0" smtClean="0"/>
              <a:t>   // If we are currently pausing an activity, then don't do anything  until that is done.</a:t>
            </a:r>
          </a:p>
          <a:p>
            <a:pPr lvl="0"/>
            <a:r>
              <a:rPr lang="en-US" altLang="zh-CN" sz="1600" dirty="0" smtClean="0"/>
              <a:t>   …..</a:t>
            </a:r>
          </a:p>
          <a:p>
            <a:pPr lvl="0"/>
            <a:r>
              <a:rPr lang="en-US" sz="1600" dirty="0" smtClean="0"/>
              <a:t>   // We need to start pausing the current activity so the top one can be resumed... 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if (mResumedActivity != null) {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......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</a:t>
            </a:r>
            <a:r>
              <a:rPr lang="en-US" sz="1600" dirty="0" smtClean="0">
                <a:solidFill>
                  <a:srgbClr val="FF0000"/>
                </a:solidFill>
              </a:rPr>
              <a:t>startPausingLocked</a:t>
            </a:r>
            <a:r>
              <a:rPr lang="en-US" sz="1600" dirty="0" smtClean="0"/>
              <a:t>(userLeaving, false)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return true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}  </a:t>
            </a:r>
            <a:endParaRPr lang="en-US" altLang="zh-CN" sz="1600" dirty="0" smtClean="0"/>
          </a:p>
          <a:p>
            <a:r>
              <a:rPr lang="en-US" altLang="zh-CN" sz="1600" dirty="0" smtClean="0"/>
              <a:t>}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44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tep 11. ActivityStack.startPausingLock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r>
              <a:rPr lang="en-US" dirty="0" smtClean="0"/>
              <a:t>private final void startPausingLocked(boolean userLeaving, boolean uiSleeping) {</a:t>
            </a:r>
          </a:p>
          <a:p>
            <a:r>
              <a:rPr lang="en-US" dirty="0" smtClean="0"/>
              <a:t>        ......</a:t>
            </a:r>
          </a:p>
          <a:p>
            <a:pPr lvl="0"/>
            <a:r>
              <a:rPr lang="en-US" dirty="0" smtClean="0"/>
              <a:t>        ActivityRecord prev = </a:t>
            </a:r>
            <a:r>
              <a:rPr lang="en-US" dirty="0" smtClean="0">
                <a:solidFill>
                  <a:srgbClr val="FF0000"/>
                </a:solidFill>
              </a:rPr>
              <a:t>mResumedActivity</a:t>
            </a:r>
            <a:r>
              <a:rPr lang="en-US" dirty="0" smtClean="0"/>
              <a:t>; //</a:t>
            </a:r>
            <a:r>
              <a:rPr lang="zh-CN" altLang="en-US" dirty="0" smtClean="0"/>
              <a:t>代表</a:t>
            </a:r>
            <a:r>
              <a:rPr lang="en-US" altLang="zh-CN" dirty="0" smtClean="0"/>
              <a:t>Launcher</a:t>
            </a:r>
            <a:r>
              <a:rPr lang="en-US" dirty="0" smtClean="0"/>
              <a:t>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mResumedActivity = null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</a:t>
            </a:r>
            <a:r>
              <a:rPr lang="en-US" dirty="0" smtClean="0">
                <a:solidFill>
                  <a:srgbClr val="FF0000"/>
                </a:solidFill>
              </a:rPr>
              <a:t>mPausingActivity</a:t>
            </a:r>
            <a:r>
              <a:rPr lang="en-US" dirty="0" smtClean="0"/>
              <a:t> = prev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</a:t>
            </a:r>
            <a:r>
              <a:rPr lang="en-US" dirty="0" smtClean="0">
                <a:solidFill>
                  <a:srgbClr val="FF0000"/>
                </a:solidFill>
              </a:rPr>
              <a:t>mLastPausedActivity</a:t>
            </a:r>
            <a:r>
              <a:rPr lang="en-US" dirty="0" smtClean="0"/>
              <a:t> = prev;  </a:t>
            </a:r>
            <a:endParaRPr lang="zh-CN" altLang="en-US" dirty="0" smtClean="0"/>
          </a:p>
          <a:p>
            <a:r>
              <a:rPr lang="en-US" dirty="0" smtClean="0"/>
              <a:t>       </a:t>
            </a:r>
            <a:r>
              <a:rPr lang="en-US" dirty="0" smtClean="0">
                <a:solidFill>
                  <a:srgbClr val="FF0000"/>
                </a:solidFill>
              </a:rPr>
              <a:t> prev.state = ActivityState.PAUSING</a:t>
            </a:r>
            <a:r>
              <a:rPr lang="en-US" dirty="0" smtClean="0"/>
              <a:t>;</a:t>
            </a:r>
          </a:p>
          <a:p>
            <a:r>
              <a:rPr lang="en-US" dirty="0" smtClean="0"/>
              <a:t>        ……</a:t>
            </a:r>
          </a:p>
          <a:p>
            <a:pPr lvl="0"/>
            <a:r>
              <a:rPr lang="en-US" dirty="0" smtClean="0"/>
              <a:t> prev.app.thread.schedulePauseActivity(prev, prev.finishing, userLeaving,  </a:t>
            </a:r>
            <a:endParaRPr lang="zh-CN" altLang="en-US" dirty="0" smtClean="0"/>
          </a:p>
          <a:p>
            <a:r>
              <a:rPr lang="en-US" dirty="0" smtClean="0"/>
              <a:t>                    prev.configChangeFlags);   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4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tep 12. schedulePause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600200"/>
            <a:ext cx="8572560" cy="4525963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n-US" sz="2400" dirty="0" smtClean="0"/>
              <a:t>class ApplicationThreadProxy implements IApplicationThread {</a:t>
            </a:r>
          </a:p>
          <a:p>
            <a:pPr lvl="0"/>
            <a:r>
              <a:rPr lang="en-US" altLang="zh-CN" sz="2400" dirty="0" smtClean="0"/>
              <a:t> p</a:t>
            </a:r>
            <a:r>
              <a:rPr lang="en-US" sz="2400" dirty="0" smtClean="0"/>
              <a:t>ublic final void schedulePauseActivity(IBinder token, boolean finished, boolean userLeaving, int configChanges) throws RemoteException {</a:t>
            </a:r>
          </a:p>
          <a:p>
            <a:r>
              <a:rPr lang="en-US" altLang="zh-CN" sz="2400" dirty="0" smtClean="0"/>
              <a:t>         </a:t>
            </a:r>
            <a:r>
              <a:rPr lang="en-US" sz="2400" dirty="0" smtClean="0"/>
              <a:t>Parcel data = Parcel.obtain(); </a:t>
            </a:r>
          </a:p>
          <a:p>
            <a:r>
              <a:rPr lang="en-US" altLang="zh-CN" sz="2400" dirty="0" smtClean="0"/>
              <a:t>         //</a:t>
            </a:r>
            <a:r>
              <a:rPr lang="zh-CN" altLang="en-US" sz="2400" dirty="0" smtClean="0"/>
              <a:t>此处省略</a:t>
            </a:r>
            <a:r>
              <a:rPr lang="en-US" altLang="zh-CN" sz="2400" dirty="0" smtClean="0"/>
              <a:t>data</a:t>
            </a:r>
            <a:r>
              <a:rPr lang="zh-CN" altLang="en-US" sz="2400" dirty="0" smtClean="0"/>
              <a:t>数据的填充过程</a:t>
            </a:r>
            <a:endParaRPr lang="en-US" altLang="zh-CN" sz="2400" dirty="0" smtClean="0"/>
          </a:p>
          <a:p>
            <a:pPr lvl="0"/>
            <a:r>
              <a:rPr lang="en-US" altLang="zh-CN" sz="2400" dirty="0" smtClean="0"/>
              <a:t>        </a:t>
            </a:r>
            <a:r>
              <a:rPr lang="en-US" sz="2400" dirty="0" smtClean="0"/>
              <a:t>mRemote.transact(</a:t>
            </a:r>
          </a:p>
          <a:p>
            <a:pPr lvl="0"/>
            <a:r>
              <a:rPr lang="en-US" sz="2400" dirty="0" smtClean="0">
                <a:solidFill>
                  <a:srgbClr val="FF0000"/>
                </a:solidFill>
              </a:rPr>
              <a:t>               SCHEDULE_PAUSE_ACTIVITY_TRANSACTIO</a:t>
            </a:r>
            <a:r>
              <a:rPr lang="en-US" altLang="zh-CN" sz="2400" dirty="0" smtClean="0">
                <a:solidFill>
                  <a:srgbClr val="FF0000"/>
                </a:solidFill>
              </a:rPr>
              <a:t>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</a:p>
          <a:p>
            <a:pPr lvl="0"/>
            <a:r>
              <a:rPr lang="en-US" sz="2400" dirty="0" smtClean="0">
                <a:solidFill>
                  <a:srgbClr val="FF0000"/>
                </a:solidFill>
              </a:rPr>
              <a:t>               </a:t>
            </a:r>
            <a:r>
              <a:rPr lang="en-US" sz="2400" dirty="0" smtClean="0"/>
              <a:t>data, null, IBinder.FLAG_ONEWAY); </a:t>
            </a:r>
            <a:endParaRPr lang="en-US" altLang="zh-CN" sz="2400" dirty="0" smtClean="0"/>
          </a:p>
          <a:p>
            <a:r>
              <a:rPr lang="en-US" altLang="zh-CN" sz="2400" dirty="0" smtClean="0"/>
              <a:t>  }</a:t>
            </a:r>
          </a:p>
          <a:p>
            <a:pPr>
              <a:buNone/>
            </a:pPr>
            <a:endParaRPr lang="en-US" altLang="zh-CN" sz="2400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阶段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HEDULE_PAUSE_ACTIVITY_TRANSACTION</a:t>
            </a:r>
            <a:r>
              <a:rPr lang="zh-CN" altLang="en-US" dirty="0" smtClean="0"/>
              <a:t>消息的发出，标志的第二阶段的结束。</a:t>
            </a:r>
            <a:endParaRPr lang="en-US" altLang="zh-CN" dirty="0" smtClean="0"/>
          </a:p>
          <a:p>
            <a:r>
              <a:rPr lang="zh-CN" altLang="en-US" dirty="0" smtClean="0"/>
              <a:t>第二阶段的主要的工作是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为新启动的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创建一个</a:t>
            </a:r>
            <a:r>
              <a:rPr lang="en-US" altLang="zh-CN" dirty="0" smtClean="0"/>
              <a:t>ActivityRecord</a:t>
            </a:r>
            <a:r>
              <a:rPr lang="zh-CN" altLang="en-US" dirty="0" smtClean="0"/>
              <a:t>，并加入到堆栈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Launcher</a:t>
            </a:r>
            <a:r>
              <a:rPr lang="zh-CN" altLang="en-US" dirty="0" smtClean="0"/>
              <a:t>的状态转换为</a:t>
            </a:r>
            <a:r>
              <a:rPr lang="en-US" altLang="en-US" dirty="0" smtClean="0"/>
              <a:t>ActivityState.PAUSING</a:t>
            </a:r>
            <a:r>
              <a:rPr lang="en-US" dirty="0" smtClean="0"/>
              <a:t>;</a:t>
            </a:r>
          </a:p>
          <a:p>
            <a:pPr lvl="1"/>
            <a:r>
              <a:rPr lang="zh-CN" altLang="en-US" dirty="0" smtClean="0"/>
              <a:t>发出消息，通知</a:t>
            </a:r>
            <a:r>
              <a:rPr lang="en-US" altLang="zh-CN" dirty="0" smtClean="0"/>
              <a:t>Launcher</a:t>
            </a:r>
            <a:r>
              <a:rPr lang="zh-CN" altLang="en-US" dirty="0" smtClean="0"/>
              <a:t>可以进入</a:t>
            </a:r>
            <a:r>
              <a:rPr lang="en-US" altLang="zh-CN" dirty="0" smtClean="0"/>
              <a:t>Pasue</a:t>
            </a:r>
            <a:r>
              <a:rPr lang="zh-CN" altLang="en-US" dirty="0" smtClean="0"/>
              <a:t>状态了。</a:t>
            </a:r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阶段总结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13. schedulePause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55000" lnSpcReduction="20000"/>
          </a:bodyPr>
          <a:lstStyle/>
          <a:p>
            <a:pPr lvl="0"/>
            <a:r>
              <a:rPr lang="en-US" dirty="0" smtClean="0"/>
              <a:t>public final class </a:t>
            </a:r>
            <a:r>
              <a:rPr lang="en-US" dirty="0" smtClean="0">
                <a:solidFill>
                  <a:srgbClr val="FF0000"/>
                </a:solidFill>
              </a:rPr>
              <a:t>ActivityThread</a:t>
            </a:r>
            <a:r>
              <a:rPr lang="en-US" dirty="0" smtClean="0"/>
              <a:t> {        </a:t>
            </a:r>
            <a:endParaRPr lang="zh-CN" altLang="en-US" dirty="0" smtClean="0"/>
          </a:p>
          <a:p>
            <a:pPr lvl="0"/>
            <a:r>
              <a:rPr lang="en-US" dirty="0" smtClean="0"/>
              <a:t>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private final class </a:t>
            </a:r>
            <a:r>
              <a:rPr lang="en-US" dirty="0" smtClean="0">
                <a:solidFill>
                  <a:srgbClr val="FF0000"/>
                </a:solidFill>
              </a:rPr>
              <a:t>ApplicationThread</a:t>
            </a:r>
            <a:r>
              <a:rPr lang="en-US" dirty="0" smtClean="0"/>
              <a:t> extends ApplicationThreadNative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public final void schedulePauseActivity(IBinder token, boolean finished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boolean userLeaving, int configChanges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   queueOrSendMessage(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      finished ? H.PAUSE_ACTIVITY_FINISHING : </a:t>
            </a:r>
            <a:r>
              <a:rPr lang="en-US" dirty="0" smtClean="0">
                <a:solidFill>
                  <a:srgbClr val="FF0000"/>
                </a:solidFill>
              </a:rPr>
              <a:t>H.PAUSE_ACTIVITY</a:t>
            </a:r>
            <a:r>
              <a:rPr lang="en-US" dirty="0" smtClean="0"/>
              <a:t>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      token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      (userLeaving ? 1 : 0)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      configChanges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}  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窗口的特点</a:t>
            </a:r>
            <a:endParaRPr lang="zh-CN" altLang="en-US" dirty="0"/>
          </a:p>
        </p:txBody>
      </p:sp>
      <p:graphicFrame>
        <p:nvGraphicFramePr>
          <p:cNvPr id="6" name="图示 5"/>
          <p:cNvGraphicFramePr/>
          <p:nvPr/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14. queueOrSendMessa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47500" lnSpcReduction="20000"/>
          </a:bodyPr>
          <a:lstStyle/>
          <a:p>
            <a:pPr lvl="0"/>
            <a:r>
              <a:rPr lang="en-US" sz="3400" dirty="0" smtClean="0"/>
              <a:t>public final class ActivityThread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private final void queueOrSendMessage(int what, Object obj, int arg1)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queueOrSendMessage(what, obj, arg1, 0)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}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private final void queueOrSendMessage(int what, Object obj, int arg1, int arg2)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synchronized (this)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Message msg = Message.obtain()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msg.what = what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msg.obj = obj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msg.arg1 = arg1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msg.arg2 = arg2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</a:t>
            </a:r>
            <a:r>
              <a:rPr lang="en-US" sz="3400" dirty="0" smtClean="0">
                <a:solidFill>
                  <a:srgbClr val="FF0000"/>
                </a:solidFill>
              </a:rPr>
              <a:t>mH.sendMessage(msg);</a:t>
            </a:r>
            <a:r>
              <a:rPr lang="en-US" sz="3400" dirty="0" smtClean="0"/>
              <a:t>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}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}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}  </a:t>
            </a:r>
            <a:endParaRPr lang="zh-CN" altLang="en-US" sz="34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Step 15. H.handleMessa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47500" lnSpcReduction="20000"/>
          </a:bodyPr>
          <a:lstStyle/>
          <a:p>
            <a:pPr lvl="0"/>
            <a:r>
              <a:rPr lang="en-US" sz="3400" dirty="0" smtClean="0"/>
              <a:t>public final class ActivityThread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private final class H extends Handler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       public void handleMessage(Message msg)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switch (msg.what)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case </a:t>
            </a:r>
            <a:r>
              <a:rPr lang="en-US" sz="3400" dirty="0" smtClean="0">
                <a:solidFill>
                  <a:srgbClr val="FF0000"/>
                </a:solidFill>
              </a:rPr>
              <a:t>PAUSE_ACTIVITY</a:t>
            </a:r>
            <a:r>
              <a:rPr lang="en-US" sz="3400" dirty="0" smtClean="0"/>
              <a:t>: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    </a:t>
            </a:r>
            <a:r>
              <a:rPr lang="en-US" sz="3400" dirty="0" smtClean="0">
                <a:solidFill>
                  <a:srgbClr val="FF0000"/>
                </a:solidFill>
              </a:rPr>
              <a:t>handlePauseActivity</a:t>
            </a:r>
            <a:r>
              <a:rPr lang="en-US" sz="3400" dirty="0" smtClean="0"/>
              <a:t>((IBinder)msg.obj, false, msg.arg1 != 0, msg.arg2)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    maybeSnapshot()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    break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}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}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}  </a:t>
            </a:r>
            <a:endParaRPr lang="zh-CN" altLang="en-US" sz="34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16. handlePause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lvl="0"/>
            <a:r>
              <a:rPr lang="en-US" sz="6400" dirty="0" smtClean="0"/>
              <a:t>public final class ActivityThread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   ......  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private final void handlePauseActivity(IBinder token, boolean finished,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boolean userLeaving, int configChanges)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ActivityClientRecord r = mActivities.get(token);  //</a:t>
            </a:r>
            <a:r>
              <a:rPr lang="zh-CN" altLang="en-US" sz="6400" dirty="0" smtClean="0"/>
              <a:t>这里获取的是</a:t>
            </a:r>
            <a:r>
              <a:rPr lang="en-US" sz="6400" dirty="0" smtClean="0"/>
              <a:t>Launcher</a:t>
            </a:r>
            <a:r>
              <a:rPr lang="zh-CN" altLang="en-US" sz="6400" dirty="0" smtClean="0"/>
              <a:t>的</a:t>
            </a:r>
            <a:r>
              <a:rPr lang="en-US" sz="6400" dirty="0" smtClean="0"/>
              <a:t>R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if (r != null)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…….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r.activity.mConfigChangeFlags |= configChanges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Bundle state = </a:t>
            </a:r>
            <a:r>
              <a:rPr lang="en-US" sz="6400" dirty="0" smtClean="0">
                <a:solidFill>
                  <a:srgbClr val="FF0000"/>
                </a:solidFill>
              </a:rPr>
              <a:t>performPauseActivity(token, finished, true);</a:t>
            </a:r>
            <a:r>
              <a:rPr lang="en-US" sz="6400" dirty="0" smtClean="0"/>
              <a:t>  </a:t>
            </a:r>
            <a:endParaRPr lang="zh-CN" altLang="en-US" sz="6400" dirty="0" smtClean="0"/>
          </a:p>
          <a:p>
            <a:pPr lvl="0"/>
            <a:r>
              <a:rPr lang="en-US" altLang="zh-CN" sz="6400" dirty="0" smtClean="0"/>
              <a:t>            …….</a:t>
            </a:r>
            <a:r>
              <a:rPr lang="en-US" sz="6400" dirty="0" smtClean="0"/>
              <a:t>           </a:t>
            </a:r>
          </a:p>
          <a:p>
            <a:pPr lvl="0"/>
            <a:r>
              <a:rPr lang="en-US" sz="6400" dirty="0" smtClean="0"/>
              <a:t>           // Tell the activity manager we have paused. 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try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   </a:t>
            </a:r>
            <a:r>
              <a:rPr lang="en-US" sz="6400" dirty="0" smtClean="0">
                <a:solidFill>
                  <a:srgbClr val="FF0000"/>
                </a:solidFill>
              </a:rPr>
              <a:t> ActivityManagerNative.getDefault().activityPaused(token, state);  </a:t>
            </a:r>
            <a:endParaRPr lang="zh-CN" altLang="en-US" sz="6400" dirty="0" smtClean="0">
              <a:solidFill>
                <a:srgbClr val="FF0000"/>
              </a:solidFill>
            </a:endParaRPr>
          </a:p>
          <a:p>
            <a:pPr lvl="0"/>
            <a:r>
              <a:rPr lang="en-US" sz="6400" dirty="0" smtClean="0"/>
              <a:t>            } catch (RemoteException ex)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}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}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}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}  </a:t>
            </a:r>
            <a:endParaRPr lang="zh-CN" altLang="en-US" sz="64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performPause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70000" lnSpcReduction="20000"/>
          </a:bodyPr>
          <a:lstStyle/>
          <a:p>
            <a:r>
              <a:rPr lang="en-US" dirty="0" smtClean="0"/>
              <a:t>public final class ActivityThread {</a:t>
            </a:r>
          </a:p>
          <a:p>
            <a:r>
              <a:rPr lang="en-US" altLang="zh-CN" dirty="0" smtClean="0"/>
              <a:t>……</a:t>
            </a:r>
          </a:p>
          <a:p>
            <a:r>
              <a:rPr lang="en-US" altLang="zh-CN" dirty="0" smtClean="0"/>
              <a:t>    final Bundle performPauseActivity(ActivityClientRecord r, </a:t>
            </a:r>
          </a:p>
          <a:p>
            <a:r>
              <a:rPr lang="en-US" altLang="zh-CN" dirty="0" smtClean="0"/>
              <a:t>         boolean finished, boolean saveState) {</a:t>
            </a:r>
          </a:p>
          <a:p>
            <a:r>
              <a:rPr lang="en-US" altLang="zh-CN" dirty="0" smtClean="0"/>
              <a:t>         ……</a:t>
            </a:r>
          </a:p>
          <a:p>
            <a:r>
              <a:rPr lang="en-US" altLang="zh-CN" dirty="0" smtClean="0"/>
              <a:t>         r.activity.mCalled = false;</a:t>
            </a:r>
          </a:p>
          <a:p>
            <a:r>
              <a:rPr lang="en-US" altLang="zh-CN" dirty="0" smtClean="0"/>
              <a:t>         mInstrumentation.</a:t>
            </a:r>
            <a:r>
              <a:rPr lang="en-US" altLang="zh-CN" dirty="0" smtClean="0">
                <a:solidFill>
                  <a:srgbClr val="FF0000"/>
                </a:solidFill>
              </a:rPr>
              <a:t>callActivityOnPause</a:t>
            </a:r>
            <a:r>
              <a:rPr lang="en-US" altLang="zh-CN" dirty="0" smtClean="0"/>
              <a:t>(r.activity);</a:t>
            </a:r>
          </a:p>
          <a:p>
            <a:r>
              <a:rPr lang="en-US" altLang="zh-CN" dirty="0" smtClean="0"/>
              <a:t>         ……</a:t>
            </a:r>
          </a:p>
          <a:p>
            <a:r>
              <a:rPr lang="en-US" altLang="zh-CN" dirty="0" smtClean="0"/>
              <a:t>         r.paused = true;</a:t>
            </a:r>
          </a:p>
          <a:p>
            <a:r>
              <a:rPr lang="en-US" altLang="zh-CN" dirty="0" smtClean="0"/>
              <a:t>         ……</a:t>
            </a:r>
          </a:p>
          <a:p>
            <a:r>
              <a:rPr lang="en-US" altLang="zh-CN" dirty="0" smtClean="0"/>
              <a:t>     }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callActivityOnPau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altLang="zh-CN" sz="2800" dirty="0" smtClean="0"/>
              <a:t>public class Instrumentation {</a:t>
            </a:r>
          </a:p>
          <a:p>
            <a:r>
              <a:rPr lang="en-US" altLang="zh-CN" sz="2800" dirty="0" smtClean="0"/>
              <a:t>…..</a:t>
            </a:r>
          </a:p>
          <a:p>
            <a:r>
              <a:rPr lang="en-US" altLang="zh-CN" sz="2800" dirty="0" smtClean="0"/>
              <a:t>public void callActivityOnPause(Activity    activity) {</a:t>
            </a:r>
          </a:p>
          <a:p>
            <a:r>
              <a:rPr lang="en-US" altLang="zh-CN" sz="2800" dirty="0" smtClean="0"/>
              <a:t>            </a:t>
            </a:r>
            <a:r>
              <a:rPr lang="en-US" altLang="zh-CN" sz="2800" dirty="0" smtClean="0">
                <a:solidFill>
                  <a:srgbClr val="FF0000"/>
                </a:solidFill>
              </a:rPr>
              <a:t>activity.performPause();</a:t>
            </a:r>
          </a:p>
          <a:p>
            <a:r>
              <a:rPr lang="en-US" altLang="zh-CN" sz="2800" dirty="0" smtClean="0"/>
              <a:t>    }</a:t>
            </a:r>
          </a:p>
          <a:p>
            <a:r>
              <a:rPr lang="en-US" altLang="zh-CN" sz="2800" dirty="0" smtClean="0"/>
              <a:t>……</a:t>
            </a:r>
          </a:p>
          <a:p>
            <a:r>
              <a:rPr lang="en-US" altLang="zh-CN" sz="2800" dirty="0" smtClean="0"/>
              <a:t>}</a:t>
            </a:r>
            <a:endParaRPr lang="zh-CN" altLang="en-US" sz="2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performPau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n-US" altLang="zh-CN" sz="1800" dirty="0" smtClean="0"/>
              <a:t>public class Activity { </a:t>
            </a:r>
          </a:p>
          <a:p>
            <a:r>
              <a:rPr lang="en-US" altLang="zh-CN" sz="1800" dirty="0" smtClean="0"/>
              <a:t>   final void performPause() {</a:t>
            </a:r>
          </a:p>
          <a:p>
            <a:r>
              <a:rPr lang="en-US" altLang="zh-CN" sz="1800" dirty="0" smtClean="0"/>
              <a:t>        mFragments.dispatchPause();</a:t>
            </a:r>
          </a:p>
          <a:p>
            <a:r>
              <a:rPr lang="en-US" altLang="zh-CN" sz="1800" dirty="0" smtClean="0"/>
              <a:t>        mCalled = false;</a:t>
            </a:r>
          </a:p>
          <a:p>
            <a:r>
              <a:rPr lang="en-US" altLang="zh-CN" sz="1800" dirty="0" smtClean="0"/>
              <a:t>        </a:t>
            </a:r>
            <a:r>
              <a:rPr lang="en-US" altLang="zh-CN" sz="1800" dirty="0" smtClean="0">
                <a:solidFill>
                  <a:srgbClr val="FF0000"/>
                </a:solidFill>
              </a:rPr>
              <a:t>onPause();</a:t>
            </a:r>
          </a:p>
          <a:p>
            <a:r>
              <a:rPr lang="en-US" altLang="zh-CN" sz="1800" dirty="0" smtClean="0"/>
              <a:t>        mResumed = false;</a:t>
            </a:r>
          </a:p>
          <a:p>
            <a:r>
              <a:rPr lang="en-US" altLang="zh-CN" sz="1800" dirty="0" smtClean="0"/>
              <a:t>        if (!mCalled &amp;&amp; getApplicationInfo().targetSdkVersion</a:t>
            </a:r>
          </a:p>
          <a:p>
            <a:r>
              <a:rPr lang="en-US" altLang="zh-CN" sz="1800" dirty="0" smtClean="0"/>
              <a:t>                &gt;= android.os.Build.VERSION_CODES.GINGERBREAD) {</a:t>
            </a:r>
          </a:p>
          <a:p>
            <a:r>
              <a:rPr lang="en-US" altLang="zh-CN" sz="1800" dirty="0" smtClean="0"/>
              <a:t>            throw new SuperNotCalledException(</a:t>
            </a:r>
          </a:p>
          <a:p>
            <a:r>
              <a:rPr lang="en-US" altLang="zh-CN" sz="1800" dirty="0" smtClean="0"/>
              <a:t>                    "Activity " + mComponent.toShortString() +</a:t>
            </a:r>
          </a:p>
          <a:p>
            <a:r>
              <a:rPr lang="en-US" altLang="zh-CN" sz="1800" dirty="0" smtClean="0"/>
              <a:t>                    " did not call through to super.onPause()");</a:t>
            </a:r>
          </a:p>
          <a:p>
            <a:r>
              <a:rPr lang="en-US" altLang="zh-CN" sz="1800" dirty="0" smtClean="0"/>
              <a:t>        }</a:t>
            </a:r>
          </a:p>
          <a:p>
            <a:r>
              <a:rPr lang="en-US" altLang="zh-CN" sz="1800" dirty="0" smtClean="0"/>
              <a:t>        mResumed = false;</a:t>
            </a:r>
          </a:p>
          <a:p>
            <a:r>
              <a:rPr lang="en-US" altLang="zh-CN" sz="1800" dirty="0" smtClean="0"/>
              <a:t>    }</a:t>
            </a:r>
          </a:p>
          <a:p>
            <a:r>
              <a:rPr lang="en-US" altLang="zh-CN" sz="1800" dirty="0" smtClean="0"/>
              <a:t>}</a:t>
            </a:r>
            <a:endParaRPr lang="zh-CN" altLang="en-US" sz="1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17. activityPaus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55000" lnSpcReduction="20000"/>
          </a:bodyPr>
          <a:lstStyle/>
          <a:p>
            <a:pPr lvl="0"/>
            <a:r>
              <a:rPr lang="en-US" dirty="0" smtClean="0"/>
              <a:t>class ActivityManagerProxy implements IActivityManager  {  </a:t>
            </a:r>
            <a:endParaRPr lang="zh-CN" altLang="en-US" dirty="0" smtClean="0"/>
          </a:p>
          <a:p>
            <a:pPr lvl="0"/>
            <a:r>
              <a:rPr lang="en-US" dirty="0" smtClean="0"/>
              <a:t>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public void activityPaused(IBinder token, Bundle state) throws RemoteException  </a:t>
            </a:r>
            <a:endParaRPr lang="zh-CN" altLang="en-US" dirty="0" smtClean="0"/>
          </a:p>
          <a:p>
            <a:pPr lvl="0"/>
            <a:r>
              <a:rPr lang="en-US" dirty="0" smtClean="0"/>
              <a:t>   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Parcel data = Parcel.obtain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Parcel reply = Parcel.obtain();  </a:t>
            </a:r>
          </a:p>
          <a:p>
            <a:pPr lvl="0"/>
            <a:r>
              <a:rPr lang="en-US" altLang="zh-CN" dirty="0" smtClean="0"/>
              <a:t>        //</a:t>
            </a:r>
            <a:r>
              <a:rPr lang="zh-CN" altLang="en-US" dirty="0" smtClean="0"/>
              <a:t>省略填充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数据的过程</a:t>
            </a:r>
          </a:p>
          <a:p>
            <a:pPr lvl="0"/>
            <a:r>
              <a:rPr lang="en-US" dirty="0" smtClean="0"/>
              <a:t>        mRemote.transact(</a:t>
            </a:r>
            <a:r>
              <a:rPr lang="en-US" dirty="0" smtClean="0">
                <a:solidFill>
                  <a:srgbClr val="FF0000"/>
                </a:solidFill>
              </a:rPr>
              <a:t>ACTIVITY_PAUSED_TRANSACTION</a:t>
            </a:r>
            <a:r>
              <a:rPr lang="en-US" dirty="0" smtClean="0"/>
              <a:t>, data, reply, 0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reply.readException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data.recycle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reply.recycle();  </a:t>
            </a:r>
            <a:endParaRPr lang="zh-CN" altLang="en-US" dirty="0" smtClean="0"/>
          </a:p>
          <a:p>
            <a:pPr lvl="0"/>
            <a:r>
              <a:rPr lang="en-US" dirty="0" smtClean="0"/>
              <a:t>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}  </a:t>
            </a:r>
            <a:endParaRPr lang="zh-CN" altLang="en-US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阶段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TIVITY_PAUSED_TRANSACTION</a:t>
            </a:r>
            <a:r>
              <a:rPr lang="zh-CN" altLang="en-US" dirty="0" smtClean="0"/>
              <a:t>这个消息的发出，标志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阶段的结束</a:t>
            </a:r>
            <a:endParaRPr lang="en-US" altLang="zh-CN" dirty="0" smtClean="0"/>
          </a:p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阶段的主要工作是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Launcher</a:t>
            </a:r>
            <a:r>
              <a:rPr lang="zh-CN" altLang="en-US" dirty="0" smtClean="0"/>
              <a:t>推进</a:t>
            </a:r>
            <a:r>
              <a:rPr lang="en-US" altLang="zh-CN" dirty="0" smtClean="0"/>
              <a:t>Pause</a:t>
            </a:r>
            <a:r>
              <a:rPr lang="zh-CN" altLang="en-US" dirty="0" smtClean="0"/>
              <a:t>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出消息通知</a:t>
            </a:r>
            <a:r>
              <a:rPr lang="en-US" altLang="zh-CN" dirty="0" smtClean="0"/>
              <a:t>ActivityManagerService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auncher</a:t>
            </a:r>
            <a:r>
              <a:rPr lang="zh-CN" altLang="en-US" dirty="0" smtClean="0"/>
              <a:t>进入</a:t>
            </a:r>
            <a:r>
              <a:rPr lang="en-US" altLang="zh-CN" dirty="0" smtClean="0"/>
              <a:t>Pause</a:t>
            </a:r>
            <a:r>
              <a:rPr lang="zh-CN" altLang="en-US" dirty="0" smtClean="0"/>
              <a:t>状态</a:t>
            </a:r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阶段总结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18. activityPaus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70000" lnSpcReduction="20000"/>
          </a:bodyPr>
          <a:lstStyle/>
          <a:p>
            <a:r>
              <a:rPr lang="en-US" dirty="0" smtClean="0"/>
              <a:t>public final class ActivityManagerService{</a:t>
            </a:r>
          </a:p>
          <a:p>
            <a:pPr lvl="0"/>
            <a:r>
              <a:rPr lang="en-US" dirty="0" smtClean="0"/>
              <a:t>    public final void activityPaused(IBinder token, Bundle icicle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final long origId = Binder.clearCallingIdentity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</a:t>
            </a:r>
            <a:r>
              <a:rPr lang="en-US" dirty="0" smtClean="0">
                <a:solidFill>
                  <a:srgbClr val="FF0000"/>
                </a:solidFill>
              </a:rPr>
              <a:t>mMainStack.activityPaused</a:t>
            </a:r>
            <a:r>
              <a:rPr lang="en-US" dirty="0" smtClean="0"/>
              <a:t>(token, icicle, false);  //</a:t>
            </a:r>
            <a:r>
              <a:rPr lang="zh-CN" altLang="en-US" dirty="0" smtClean="0"/>
              <a:t>这里的</a:t>
            </a:r>
            <a:r>
              <a:rPr lang="en-US" dirty="0" smtClean="0"/>
              <a:t>token</a:t>
            </a:r>
            <a:r>
              <a:rPr lang="zh-CN" altLang="en-US" dirty="0" smtClean="0"/>
              <a:t>代表</a:t>
            </a:r>
            <a:r>
              <a:rPr lang="en-US" dirty="0" smtClean="0"/>
              <a:t>Launcher   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......  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窗口的种类</a:t>
            </a:r>
            <a:endParaRPr lang="zh-CN" altLang="en-US" dirty="0"/>
          </a:p>
        </p:txBody>
      </p:sp>
      <p:graphicFrame>
        <p:nvGraphicFramePr>
          <p:cNvPr id="6" name="图示 5"/>
          <p:cNvGraphicFramePr/>
          <p:nvPr/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Step 19. ActivityStack.activityPaus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47500" lnSpcReduction="20000"/>
          </a:bodyPr>
          <a:lstStyle/>
          <a:p>
            <a:r>
              <a:rPr lang="en-US" dirty="0" smtClean="0"/>
              <a:t>public class ActivityStack {</a:t>
            </a:r>
          </a:p>
          <a:p>
            <a:pPr lvl="0"/>
            <a:r>
              <a:rPr lang="en-US" dirty="0" smtClean="0"/>
              <a:t>final void activityPaused(IBinder token, Bundle icicle, boolean timeout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ActivityRecord r = null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synchronized (mService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int index = indexOfTokenLocked(</a:t>
            </a:r>
            <a:r>
              <a:rPr lang="en-US" dirty="0" smtClean="0">
                <a:solidFill>
                  <a:srgbClr val="FF0000"/>
                </a:solidFill>
              </a:rPr>
              <a:t>token</a:t>
            </a:r>
            <a:r>
              <a:rPr lang="en-US" dirty="0" smtClean="0"/>
              <a:t>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if (index &gt;= 0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r = (ActivityRecord)mHistory.get(index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      </a:t>
            </a:r>
            <a:r>
              <a:rPr lang="zh-CN" altLang="en-US" dirty="0" smtClean="0"/>
              <a:t> </a:t>
            </a:r>
            <a:r>
              <a:rPr lang="en-US" altLang="zh-CN" dirty="0" smtClean="0"/>
              <a:t>……</a:t>
            </a:r>
            <a:r>
              <a:rPr lang="en-US" dirty="0" smtClean="0"/>
              <a:t>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if (</a:t>
            </a:r>
            <a:r>
              <a:rPr lang="en-US" dirty="0" smtClean="0">
                <a:solidFill>
                  <a:srgbClr val="FF0000"/>
                </a:solidFill>
              </a:rPr>
              <a:t>mPausingActivity == r</a:t>
            </a:r>
            <a:r>
              <a:rPr lang="en-US" dirty="0" smtClean="0"/>
              <a:t>) {  //</a:t>
            </a:r>
            <a:r>
              <a:rPr lang="zh-CN" altLang="en-US" dirty="0" smtClean="0"/>
              <a:t>回顾</a:t>
            </a:r>
            <a:r>
              <a:rPr lang="en-US" altLang="zh-CN" dirty="0" smtClean="0"/>
              <a:t>step11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   </a:t>
            </a:r>
            <a:r>
              <a:rPr lang="en-US" dirty="0" smtClean="0">
                <a:solidFill>
                  <a:srgbClr val="FF0000"/>
                </a:solidFill>
              </a:rPr>
              <a:t> r.state = ActivityState.PAUSED;  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0"/>
            <a:r>
              <a:rPr lang="en-US" dirty="0" smtClean="0"/>
              <a:t>                    </a:t>
            </a:r>
            <a:r>
              <a:rPr lang="en-US" dirty="0" smtClean="0">
                <a:solidFill>
                  <a:srgbClr val="FF0000"/>
                </a:solidFill>
              </a:rPr>
              <a:t>completePauseLocked();</a:t>
            </a:r>
            <a:r>
              <a:rPr lang="en-US" dirty="0" smtClean="0"/>
              <a:t>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} else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}  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20. completePauseLock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47500" lnSpcReduction="20000"/>
          </a:bodyPr>
          <a:lstStyle/>
          <a:p>
            <a:pPr lvl="0"/>
            <a:r>
              <a:rPr lang="en-US" dirty="0" smtClean="0"/>
              <a:t>public class ActivityStack {  </a:t>
            </a:r>
            <a:endParaRPr lang="zh-CN" altLang="en-US" dirty="0" smtClean="0"/>
          </a:p>
          <a:p>
            <a:pPr lvl="0"/>
            <a:r>
              <a:rPr lang="en-US" dirty="0" smtClean="0"/>
              <a:t>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private final void completePauseLocked(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</a:t>
            </a:r>
            <a:r>
              <a:rPr lang="en-US" dirty="0" smtClean="0">
                <a:solidFill>
                  <a:srgbClr val="FF0000"/>
                </a:solidFill>
              </a:rPr>
              <a:t>ActivityRecord prev = mPausingActivity</a:t>
            </a:r>
            <a:r>
              <a:rPr lang="en-US" dirty="0" smtClean="0"/>
              <a:t>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if (prev != null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mPausingActivity = null;  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if (!mService.mSleeping &amp;&amp; !mService.mShuttingDown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resumeTopActivityLocked(prev); </a:t>
            </a:r>
            <a:r>
              <a:rPr lang="en-US" dirty="0" smtClean="0"/>
              <a:t>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else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}  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阶段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PausingActivity = null;  </a:t>
            </a:r>
            <a:r>
              <a:rPr lang="zh-CN" altLang="en-US" dirty="0" smtClean="0"/>
              <a:t>这句代码执行后，标志的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阶段告一段落了。</a:t>
            </a:r>
            <a:endParaRPr lang="en-US" altLang="zh-CN" dirty="0" smtClean="0"/>
          </a:p>
          <a:p>
            <a:r>
              <a:rPr lang="zh-CN" altLang="en-US" dirty="0" smtClean="0"/>
              <a:t>从</a:t>
            </a:r>
            <a:r>
              <a:rPr lang="en-US" dirty="0" smtClean="0"/>
              <a:t>resumeTopActivityLocked</a:t>
            </a:r>
            <a:r>
              <a:rPr lang="zh-CN" altLang="en-US" dirty="0" smtClean="0"/>
              <a:t>这个方法开始，就是启动我们自己的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了。</a:t>
            </a:r>
            <a:endParaRPr lang="en-US" altLang="zh-CN" dirty="0" smtClean="0"/>
          </a:p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阶段的主要工作是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置</a:t>
            </a:r>
            <a:r>
              <a:rPr lang="en-US" altLang="zh-CN" dirty="0" smtClean="0"/>
              <a:t>Launcher</a:t>
            </a:r>
            <a:r>
              <a:rPr lang="zh-CN" altLang="en-US" dirty="0" smtClean="0"/>
              <a:t>的状态为</a:t>
            </a:r>
            <a:r>
              <a:rPr lang="en-US" dirty="0" smtClean="0"/>
              <a:t>ActivityState.PAUSED;</a:t>
            </a:r>
          </a:p>
          <a:p>
            <a:pPr lvl="1"/>
            <a:r>
              <a:rPr lang="zh-CN" altLang="en-US" dirty="0" smtClean="0"/>
              <a:t>设置</a:t>
            </a:r>
            <a:r>
              <a:rPr lang="en-US" dirty="0" smtClean="0"/>
              <a:t>mPausingActivity</a:t>
            </a:r>
            <a:r>
              <a:rPr lang="zh-CN" altLang="en-US" dirty="0" smtClean="0"/>
              <a:t>为</a:t>
            </a:r>
            <a:r>
              <a:rPr lang="en-US" altLang="zh-CN" dirty="0" smtClean="0"/>
              <a:t>null</a:t>
            </a:r>
            <a:r>
              <a:rPr lang="zh-CN" altLang="en-US" dirty="0" smtClean="0"/>
              <a:t>，为下次生命周期准备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042"/>
            <a:ext cx="8229600" cy="785818"/>
          </a:xfrm>
        </p:spPr>
        <p:txBody>
          <a:bodyPr>
            <a:normAutofit/>
          </a:bodyPr>
          <a:lstStyle/>
          <a:p>
            <a:pPr algn="l"/>
            <a:r>
              <a:rPr lang="en-US" dirty="0" smtClean="0"/>
              <a:t>Step 21. resumeTopActivityLokc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69742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lvl="0"/>
            <a:r>
              <a:rPr lang="en-US" sz="6000" dirty="0" smtClean="0"/>
              <a:t>public class ActivityStack {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......  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final boolean resumeTopActivityLocked(ActivityRecord prev) {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......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ActivityRecord </a:t>
            </a:r>
            <a:r>
              <a:rPr lang="en-US" sz="6000" dirty="0" smtClean="0">
                <a:solidFill>
                  <a:srgbClr val="FF0000"/>
                </a:solidFill>
              </a:rPr>
              <a:t>next</a:t>
            </a:r>
            <a:r>
              <a:rPr lang="en-US" sz="6000" dirty="0" smtClean="0"/>
              <a:t> = topRunningActivityLocked(null);  //</a:t>
            </a:r>
            <a:r>
              <a:rPr lang="zh-CN" altLang="en-US" sz="6000" dirty="0" smtClean="0"/>
              <a:t>这里的</a:t>
            </a:r>
            <a:r>
              <a:rPr lang="en-US" sz="6000" dirty="0" smtClean="0"/>
              <a:t>next</a:t>
            </a:r>
            <a:r>
              <a:rPr lang="zh-CN" altLang="en-US" sz="6000" dirty="0" smtClean="0"/>
              <a:t>就是我们要启动的</a:t>
            </a:r>
            <a:r>
              <a:rPr lang="en-US" sz="6000" dirty="0" smtClean="0"/>
              <a:t>activit</a:t>
            </a:r>
            <a:r>
              <a:rPr lang="en-US" altLang="zh-CN" sz="6000" dirty="0" smtClean="0"/>
              <a:t>y</a:t>
            </a:r>
            <a:r>
              <a:rPr lang="en-US" sz="6000" dirty="0" smtClean="0"/>
              <a:t>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...... 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// If the top activity is the resumed one, nothing to do.   </a:t>
            </a:r>
          </a:p>
          <a:p>
            <a:pPr lvl="0"/>
            <a:r>
              <a:rPr lang="en-US" sz="6000" dirty="0" smtClean="0"/>
              <a:t>         ......  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if ((mService.mSleeping || mService.mShuttingDown)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    &amp;&amp; mLastPausedActivity == next &amp;&amp; next.state == ActivityState.PAUSED) {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    ......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    return false;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}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.......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</a:t>
            </a:r>
            <a:r>
              <a:rPr lang="en-US" sz="6000" dirty="0" smtClean="0">
                <a:solidFill>
                  <a:srgbClr val="FF0000"/>
                </a:solidFill>
              </a:rPr>
              <a:t>startSpecificActivityLocked(next, true, true);  </a:t>
            </a:r>
          </a:p>
          <a:p>
            <a:pPr lvl="0"/>
            <a:r>
              <a:rPr lang="en-US" altLang="zh-CN" sz="6000" dirty="0" smtClean="0"/>
              <a:t>        ……..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    return true;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}  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    ......  </a:t>
            </a:r>
            <a:endParaRPr lang="zh-CN" altLang="en-US" sz="6000" dirty="0" smtClean="0"/>
          </a:p>
          <a:p>
            <a:pPr lvl="0"/>
            <a:r>
              <a:rPr lang="en-US" sz="6000" dirty="0" smtClean="0"/>
              <a:t>}  </a:t>
            </a:r>
            <a:endParaRPr lang="zh-CN" altLang="en-US" sz="60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22. startSpecificActivityLock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lvl="0"/>
            <a:r>
              <a:rPr lang="en-US" sz="7200" dirty="0" smtClean="0"/>
              <a:t>public class ActivityStack { 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private final void startSpecificActivityLocked(</a:t>
            </a:r>
            <a:r>
              <a:rPr lang="en-US" sz="7200" dirty="0" smtClean="0">
                <a:solidFill>
                  <a:srgbClr val="FF0000"/>
                </a:solidFill>
              </a:rPr>
              <a:t>ActivityRecord r,</a:t>
            </a:r>
            <a:r>
              <a:rPr lang="en-US" sz="7200" dirty="0" smtClean="0"/>
              <a:t>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boolean andResume, boolean checkConfig) {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// Is this activity's application already running? 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ProcessRecord </a:t>
            </a:r>
            <a:r>
              <a:rPr lang="en-US" sz="7200" dirty="0" smtClean="0">
                <a:solidFill>
                  <a:srgbClr val="FF0000"/>
                </a:solidFill>
              </a:rPr>
              <a:t>app</a:t>
            </a:r>
            <a:r>
              <a:rPr lang="en-US" sz="7200" dirty="0" smtClean="0"/>
              <a:t> = mService.getProcessRecordLocked(r.processName,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r.info.applicationInfo.uid);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if (app != null &amp;&amp; app.thread != null) {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…..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}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</a:t>
            </a:r>
            <a:r>
              <a:rPr lang="en-US" sz="7200" dirty="0" smtClean="0">
                <a:solidFill>
                  <a:srgbClr val="FF0000"/>
                </a:solidFill>
              </a:rPr>
              <a:t>mService.startProcessLocked</a:t>
            </a:r>
            <a:r>
              <a:rPr lang="en-US" sz="7200" dirty="0" smtClean="0"/>
              <a:t>(r.processName, r.info.applicationInfo, true, 0,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</a:t>
            </a:r>
            <a:r>
              <a:rPr lang="en-US" sz="7200" dirty="0" smtClean="0">
                <a:solidFill>
                  <a:srgbClr val="FF0000"/>
                </a:solidFill>
              </a:rPr>
              <a:t>"activity",</a:t>
            </a:r>
            <a:r>
              <a:rPr lang="en-US" sz="7200" dirty="0" smtClean="0"/>
              <a:t> r.intent.getComponent(), false);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}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}  </a:t>
            </a:r>
            <a:endParaRPr lang="zh-CN" altLang="en-US" sz="72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23. startProcessLock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47500" lnSpcReduction="20000"/>
          </a:bodyPr>
          <a:lstStyle/>
          <a:p>
            <a:r>
              <a:rPr lang="en-US" dirty="0" smtClean="0"/>
              <a:t>public final class ActivityManagerService {</a:t>
            </a:r>
          </a:p>
          <a:p>
            <a:pPr lvl="0"/>
            <a:r>
              <a:rPr lang="en-US" dirty="0" smtClean="0"/>
              <a:t>final ProcessRecord startProcessLocked(String processName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String hostingType, ComponentName hostingName, ….) {  </a:t>
            </a:r>
            <a:endParaRPr lang="zh-CN" altLang="en-US" dirty="0" smtClean="0"/>
          </a:p>
          <a:p>
            <a:pPr lvl="0"/>
            <a:r>
              <a:rPr lang="en-US" dirty="0" smtClean="0"/>
              <a:t>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ProcessRecord app = getProcessRecordLocked(processName, info.uid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if (app == null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app = new ProcessRecordLocked(null, info, processName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mProcessNames.put(processName, info.uid, app);  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0"/>
            <a:r>
              <a:rPr lang="en-US" dirty="0" smtClean="0"/>
              <a:t>        } else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// If this is a new package in the process, add the package to the list 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app.addPackage(info.packageName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</a:t>
            </a:r>
            <a:r>
              <a:rPr lang="en-US" dirty="0" smtClean="0">
                <a:solidFill>
                  <a:srgbClr val="FF0000"/>
                </a:solidFill>
              </a:rPr>
              <a:t>startProcessLocked</a:t>
            </a:r>
            <a:r>
              <a:rPr lang="en-US" dirty="0" smtClean="0"/>
              <a:t>(app, hostingType, hostingNameStr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return (app.pid != 0) ? app : null;  </a:t>
            </a:r>
            <a:endParaRPr lang="zh-CN" altLang="en-US" dirty="0" smtClean="0"/>
          </a:p>
          <a:p>
            <a:pPr lvl="0"/>
            <a:r>
              <a:rPr lang="en-US" dirty="0" smtClean="0"/>
              <a:t>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 }  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71480"/>
            <a:ext cx="8229600" cy="5554683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47500" lnSpcReduction="20000"/>
          </a:bodyPr>
          <a:lstStyle/>
          <a:p>
            <a:pPr lvl="0"/>
            <a:r>
              <a:rPr lang="en-US" sz="3400" dirty="0" smtClean="0"/>
              <a:t>private final void </a:t>
            </a:r>
            <a:r>
              <a:rPr lang="en-US" sz="3400" dirty="0" smtClean="0">
                <a:solidFill>
                  <a:srgbClr val="FF0000"/>
                </a:solidFill>
              </a:rPr>
              <a:t>startProcessLocked</a:t>
            </a:r>
            <a:r>
              <a:rPr lang="en-US" sz="3400" dirty="0" smtClean="0"/>
              <a:t>(ProcessRecord app,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    String hostingType, String hostingNameStr)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try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int uid = app.info.uid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int[] gids = null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try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    gids = mContext.getPackageManager().getPackageGids(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        app.info.packageName);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} catch (PackageManager.NameNotFoundException e) {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}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.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int pid = </a:t>
            </a:r>
            <a:r>
              <a:rPr lang="en-US" sz="3400" dirty="0" smtClean="0">
                <a:solidFill>
                  <a:srgbClr val="FF0000"/>
                </a:solidFill>
              </a:rPr>
              <a:t>Process.start("android.app.ActivityThread",</a:t>
            </a:r>
            <a:r>
              <a:rPr lang="en-US" sz="3400" dirty="0" smtClean="0"/>
              <a:t>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    mSimpleProcessManagement ? app.processName : null, uid, uid,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    gids, debugFlags, null);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} catch (RuntimeException e) {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    ......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    }  </a:t>
            </a:r>
            <a:endParaRPr lang="zh-CN" altLang="en-US" sz="3400" dirty="0" smtClean="0"/>
          </a:p>
          <a:p>
            <a:pPr lvl="0"/>
            <a:r>
              <a:rPr lang="en-US" sz="3400" dirty="0" smtClean="0"/>
              <a:t>    }  </a:t>
            </a:r>
            <a:endParaRPr lang="zh-CN" altLang="en-US" sz="34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Step 24. ActivityThread.ma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lvl="0"/>
            <a:r>
              <a:rPr lang="en-US" sz="5600" dirty="0" smtClean="0"/>
              <a:t>private final void attach(boolean system) {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......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if (!system) {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    ......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    IActivityManager mgr = ActivityManagerNative.getDefault();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    try {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        </a:t>
            </a:r>
            <a:r>
              <a:rPr lang="en-US" sz="5600" dirty="0" smtClean="0">
                <a:solidFill>
                  <a:srgbClr val="FF0000"/>
                </a:solidFill>
              </a:rPr>
              <a:t>mgr.attachApplication(mAppThread);  </a:t>
            </a:r>
            <a:endParaRPr lang="zh-CN" altLang="en-US" sz="5600" dirty="0" smtClean="0">
              <a:solidFill>
                <a:srgbClr val="FF0000"/>
              </a:solidFill>
            </a:endParaRPr>
          </a:p>
          <a:p>
            <a:pPr lvl="0"/>
            <a:r>
              <a:rPr lang="en-US" sz="5600" dirty="0" smtClean="0"/>
              <a:t>            } catch (RemoteException ex) {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    }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} else {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    .......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}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}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......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public static final void main(String[] args) {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.......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</a:t>
            </a:r>
            <a:r>
              <a:rPr lang="en-US" sz="5600" dirty="0" smtClean="0">
                <a:solidFill>
                  <a:srgbClr val="FF0000"/>
                </a:solidFill>
              </a:rPr>
              <a:t>ActivityThread thread = new ActivityThread();</a:t>
            </a:r>
            <a:r>
              <a:rPr lang="en-US" sz="5600" dirty="0" smtClean="0"/>
              <a:t>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thread.attach(false);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    ......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    }  </a:t>
            </a:r>
            <a:endParaRPr lang="zh-CN" altLang="en-US" sz="5600" dirty="0" smtClean="0"/>
          </a:p>
          <a:p>
            <a:pPr lvl="0"/>
            <a:r>
              <a:rPr lang="en-US" sz="5600" dirty="0" smtClean="0"/>
              <a:t>}  </a:t>
            </a:r>
            <a:endParaRPr lang="zh-CN" altLang="en-US" sz="56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25. attachAppl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55000" lnSpcReduction="20000"/>
          </a:bodyPr>
          <a:lstStyle/>
          <a:p>
            <a:pPr lvl="0"/>
            <a:r>
              <a:rPr lang="en-US" dirty="0" smtClean="0"/>
              <a:t>class ActivityManagerProxy {</a:t>
            </a:r>
          </a:p>
          <a:p>
            <a:pPr lvl="0"/>
            <a:r>
              <a:rPr lang="en-US" dirty="0" smtClean="0"/>
              <a:t> ……</a:t>
            </a:r>
            <a:br>
              <a:rPr lang="en-US" dirty="0" smtClean="0"/>
            </a:br>
            <a:r>
              <a:rPr lang="en-US" dirty="0" smtClean="0"/>
              <a:t> public void attachApplication(IApplicationThread app) throws RemoteException  </a:t>
            </a:r>
            <a:endParaRPr lang="zh-CN" altLang="en-US" dirty="0" smtClean="0"/>
          </a:p>
          <a:p>
            <a:pPr lvl="0"/>
            <a:r>
              <a:rPr lang="en-US" dirty="0" smtClean="0"/>
              <a:t>   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Parcel data = Parcel.obtain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Parcel reply = Parcel.obtain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data.writeInterfaceToken(IActivityManager.descriptor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data.writeStrongBinder(app.asBinder()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mRemote.transact(</a:t>
            </a:r>
            <a:r>
              <a:rPr lang="en-US" dirty="0" smtClean="0">
                <a:solidFill>
                  <a:srgbClr val="FF0000"/>
                </a:solidFill>
              </a:rPr>
              <a:t>ATTACH_APPLICATION_TRANSACTION</a:t>
            </a:r>
            <a:r>
              <a:rPr lang="en-US" dirty="0" smtClean="0"/>
              <a:t>, data, reply, 0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reply.readException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data.recycle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reply.recycle();  </a:t>
            </a:r>
            <a:endParaRPr lang="zh-CN" altLang="en-US" dirty="0" smtClean="0"/>
          </a:p>
          <a:p>
            <a:pPr lvl="0"/>
            <a:r>
              <a:rPr lang="en-US" dirty="0" smtClean="0"/>
              <a:t>    }  </a:t>
            </a:r>
            <a:endParaRPr lang="zh-CN" altLang="en-US" dirty="0" smtClean="0"/>
          </a:p>
          <a:p>
            <a:r>
              <a:rPr lang="en-US" dirty="0" smtClean="0"/>
              <a:t>  …..</a:t>
            </a:r>
          </a:p>
          <a:p>
            <a:r>
              <a:rPr lang="en-US" dirty="0" smtClean="0"/>
              <a:t>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阶段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TACH_APPLICATION_TRANSACTION</a:t>
            </a:r>
            <a:r>
              <a:rPr lang="zh-CN" altLang="en-US" dirty="0" smtClean="0"/>
              <a:t>这个消息的发出，标志的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阶段的结束</a:t>
            </a:r>
            <a:endParaRPr lang="en-US" altLang="zh-CN" dirty="0" smtClean="0"/>
          </a:p>
          <a:p>
            <a:r>
              <a:rPr lang="zh-CN" altLang="en-US" dirty="0" smtClean="0"/>
              <a:t>第五阶段的主要工作是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为将要启动的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创建一个</a:t>
            </a:r>
            <a:r>
              <a:rPr lang="en-US" altLang="zh-CN" dirty="0" smtClean="0"/>
              <a:t>ActivityThread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69441"/>
          </a:xfr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Arial"/>
              </a:rPr>
              <a:t>Android</a:t>
            </a:r>
            <a:r>
              <a:rPr lang="zh-CN" altLang="en-US" dirty="0" smtClean="0">
                <a:solidFill>
                  <a:srgbClr val="000000"/>
                </a:solidFill>
                <a:latin typeface="Arial"/>
              </a:rPr>
              <a:t>窗口的显示</a:t>
            </a:r>
            <a:endParaRPr lang="zh-CN" altLang="en-US" dirty="0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457200" y="1214422"/>
          <a:ext cx="8229600" cy="49117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26. attachAppl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77500" lnSpcReduction="20000"/>
          </a:bodyPr>
          <a:lstStyle/>
          <a:p>
            <a:r>
              <a:rPr lang="en-US" dirty="0" smtClean="0"/>
              <a:t>public final class ActivityManagerService</a:t>
            </a:r>
            <a:r>
              <a:rPr lang="en-US" altLang="zh-CN" dirty="0" smtClean="0"/>
              <a:t>{</a:t>
            </a:r>
          </a:p>
          <a:p>
            <a:pPr lvl="0"/>
            <a:r>
              <a:rPr lang="en-US" dirty="0" smtClean="0"/>
              <a:t>public final void attachApplication(IApplicationThread </a:t>
            </a:r>
          </a:p>
          <a:p>
            <a:pPr lvl="0"/>
            <a:r>
              <a:rPr lang="en-US" dirty="0" smtClean="0">
                <a:solidFill>
                  <a:srgbClr val="FF0000"/>
                </a:solidFill>
              </a:rPr>
              <a:t>  thread</a:t>
            </a:r>
            <a:r>
              <a:rPr lang="en-US" dirty="0" smtClean="0"/>
              <a:t>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synchronized (this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int callingPid = Binder.getCallingPid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final long origId = Binder.clearCallingIdentity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attachApplicationLocked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thread</a:t>
            </a:r>
            <a:r>
              <a:rPr lang="en-US" dirty="0" smtClean="0"/>
              <a:t>, callingPid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Binder.restoreCallingIdentity(origId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r>
              <a:rPr lang="en-US" dirty="0" smtClean="0"/>
              <a:t>    }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27. attachApplicationLock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47500" lnSpcReduction="20000"/>
          </a:bodyPr>
          <a:lstStyle/>
          <a:p>
            <a:pPr lvl="0"/>
            <a:r>
              <a:rPr lang="en-US" dirty="0" smtClean="0"/>
              <a:t>private final boolean attachApplicationLocked(IApplicationThread </a:t>
            </a:r>
            <a:r>
              <a:rPr lang="en-US" dirty="0" smtClean="0">
                <a:solidFill>
                  <a:srgbClr val="FF0000"/>
                </a:solidFill>
              </a:rPr>
              <a:t>thread</a:t>
            </a:r>
            <a:r>
              <a:rPr lang="en-US" dirty="0" smtClean="0"/>
              <a:t>,  int pid)</a:t>
            </a:r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    ……</a:t>
            </a:r>
          </a:p>
          <a:p>
            <a:r>
              <a:rPr lang="en-US" altLang="zh-CN" dirty="0" smtClean="0"/>
              <a:t>     </a:t>
            </a:r>
            <a:r>
              <a:rPr lang="en-US" dirty="0" smtClean="0"/>
              <a:t>ProcessRecord app;</a:t>
            </a:r>
          </a:p>
          <a:p>
            <a:r>
              <a:rPr lang="en-US" altLang="zh-CN" dirty="0" smtClean="0"/>
              <a:t>     ……</a:t>
            </a:r>
          </a:p>
          <a:p>
            <a:pPr lvl="0"/>
            <a:r>
              <a:rPr lang="en-US" altLang="zh-CN" dirty="0" smtClean="0"/>
              <a:t>     </a:t>
            </a:r>
            <a:r>
              <a:rPr lang="en-US" dirty="0" smtClean="0">
                <a:solidFill>
                  <a:srgbClr val="FF0000"/>
                </a:solidFill>
              </a:rPr>
              <a:t>app.thread = thread;</a:t>
            </a:r>
            <a:r>
              <a:rPr lang="en-US" dirty="0" smtClean="0"/>
              <a:t>  </a:t>
            </a:r>
            <a:endParaRPr lang="zh-CN" altLang="en-US" dirty="0" smtClean="0"/>
          </a:p>
          <a:p>
            <a:pPr lvl="0"/>
            <a:r>
              <a:rPr lang="en-US" dirty="0" smtClean="0"/>
              <a:t>     app.forcingToForeground = null;  </a:t>
            </a:r>
            <a:endParaRPr lang="zh-CN" altLang="en-US" dirty="0" smtClean="0"/>
          </a:p>
          <a:p>
            <a:pPr lvl="0"/>
            <a:r>
              <a:rPr lang="en-US" dirty="0" smtClean="0"/>
              <a:t>     app.foregroundServices = false;  </a:t>
            </a:r>
            <a:endParaRPr lang="zh-CN" altLang="en-US" dirty="0" smtClean="0"/>
          </a:p>
          <a:p>
            <a:r>
              <a:rPr lang="en-US" dirty="0" smtClean="0"/>
              <a:t>     app.debugging = false;  </a:t>
            </a:r>
          </a:p>
          <a:p>
            <a:r>
              <a:rPr lang="en-US" altLang="zh-CN" dirty="0" smtClean="0"/>
              <a:t>     ……</a:t>
            </a:r>
          </a:p>
          <a:p>
            <a:r>
              <a:rPr lang="en-US" altLang="zh-CN" dirty="0" smtClean="0"/>
              <a:t>     </a:t>
            </a:r>
            <a:r>
              <a:rPr lang="en-US" dirty="0" smtClean="0"/>
              <a:t>ActivityRecord </a:t>
            </a:r>
            <a:r>
              <a:rPr lang="en-US" dirty="0" smtClean="0">
                <a:solidFill>
                  <a:srgbClr val="FF0000"/>
                </a:solidFill>
              </a:rPr>
              <a:t>hr</a:t>
            </a:r>
            <a:r>
              <a:rPr lang="en-US" dirty="0" smtClean="0"/>
              <a:t> = mMainStack.topRunningActivityLocked(null); //hr</a:t>
            </a:r>
            <a:r>
              <a:rPr lang="zh-CN" altLang="en-US" dirty="0" smtClean="0"/>
              <a:t>就是我们要运行的</a:t>
            </a:r>
            <a:r>
              <a:rPr lang="en-US" altLang="zh-CN" dirty="0" smtClean="0"/>
              <a:t>activity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//</a:t>
            </a:r>
            <a:r>
              <a:rPr lang="zh-CN" altLang="en-US" dirty="0" smtClean="0"/>
              <a:t>省略了条件判断</a:t>
            </a:r>
            <a:endParaRPr lang="en-US" dirty="0" smtClean="0"/>
          </a:p>
          <a:p>
            <a:pPr lvl="0"/>
            <a:r>
              <a:rPr lang="en-US" dirty="0" smtClean="0"/>
              <a:t>     try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if (</a:t>
            </a:r>
            <a:r>
              <a:rPr lang="en-US" dirty="0" smtClean="0">
                <a:solidFill>
                  <a:srgbClr val="FF0000"/>
                </a:solidFill>
              </a:rPr>
              <a:t>mMainStack.realStartActivityLocked(hr, app</a:t>
            </a:r>
            <a:r>
              <a:rPr lang="en-US" dirty="0" smtClean="0"/>
              <a:t>, true, true)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didSomething = true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} catch (Exception e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}  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28. realStartActivityLock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55000" lnSpcReduction="20000"/>
          </a:bodyPr>
          <a:lstStyle/>
          <a:p>
            <a:pPr lvl="0"/>
            <a:r>
              <a:rPr lang="en-US" dirty="0" smtClean="0"/>
              <a:t>public class ActivityStack {</a:t>
            </a:r>
          </a:p>
          <a:p>
            <a:pPr lvl="0"/>
            <a:r>
              <a:rPr lang="en-US" dirty="0" smtClean="0"/>
              <a:t>     final boolean realStartActivityLocked(ActivityRecord r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ProcessRecord app, boolean andResume, </a:t>
            </a:r>
          </a:p>
          <a:p>
            <a:pPr lvl="0"/>
            <a:r>
              <a:rPr lang="en-US" dirty="0" smtClean="0"/>
              <a:t>            boolean checkConfig)   throws RemoteException { </a:t>
            </a:r>
          </a:p>
          <a:p>
            <a:r>
              <a:rPr lang="en-US" altLang="zh-CN" dirty="0" smtClean="0"/>
              <a:t>         ……</a:t>
            </a:r>
          </a:p>
          <a:p>
            <a:r>
              <a:rPr lang="en-US" altLang="zh-CN" dirty="0" smtClean="0"/>
              <a:t>        </a:t>
            </a:r>
            <a:r>
              <a:rPr lang="en-US" dirty="0" smtClean="0"/>
              <a:t> r.app = app;</a:t>
            </a:r>
          </a:p>
          <a:p>
            <a:r>
              <a:rPr lang="en-US" altLang="zh-CN" dirty="0" smtClean="0"/>
              <a:t>         …….</a:t>
            </a:r>
          </a:p>
          <a:p>
            <a:pPr lvl="0"/>
            <a:r>
              <a:rPr lang="en-US" dirty="0" smtClean="0"/>
              <a:t>         </a:t>
            </a:r>
            <a:r>
              <a:rPr lang="en-US" dirty="0" smtClean="0">
                <a:solidFill>
                  <a:srgbClr val="FF0000"/>
                </a:solidFill>
              </a:rPr>
              <a:t>app.thread.scheduleLaunchActivity</a:t>
            </a:r>
            <a:r>
              <a:rPr lang="en-US" dirty="0" smtClean="0"/>
              <a:t>(new Intent(r.intent), r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System.identityHashCode(r)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r.info, r.icicle, results, newIntents, !andResume,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mService.isNextTransitionForward());  </a:t>
            </a:r>
            <a:endParaRPr lang="en-US" altLang="zh-CN" dirty="0" smtClean="0"/>
          </a:p>
          <a:p>
            <a:r>
              <a:rPr lang="en-US" altLang="zh-CN" dirty="0" smtClean="0"/>
              <a:t>         ……</a:t>
            </a:r>
          </a:p>
          <a:p>
            <a:r>
              <a:rPr lang="en-US" altLang="zh-CN" dirty="0" smtClean="0"/>
              <a:t>        </a:t>
            </a:r>
            <a:r>
              <a:rPr lang="en-US" dirty="0" smtClean="0"/>
              <a:t>return true;</a:t>
            </a:r>
            <a:endParaRPr lang="en-US" altLang="zh-CN" dirty="0" smtClean="0"/>
          </a:p>
          <a:p>
            <a:r>
              <a:rPr lang="en-US" altLang="zh-CN" dirty="0" smtClean="0"/>
              <a:t>    }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29. scheduleLaunch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lvl="0"/>
            <a:r>
              <a:rPr lang="en-US" sz="7200" dirty="0" smtClean="0"/>
              <a:t>class ApplicationThreadProxy implements IApplicationThread {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public final void scheduleLaunchActivity(Intent intent, IBinder token, int ident,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ActivityInfo info, Bundle state, List&lt;ResultInfo&gt; pendingResults,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List&lt;Intent&gt; pendingNewIntents, boolean notResumed, boolean isForward)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throws RemoteException {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Parcel data = Parcel.obtain();  </a:t>
            </a:r>
          </a:p>
          <a:p>
            <a:pPr lvl="0"/>
            <a:r>
              <a:rPr lang="en-US" altLang="zh-CN" sz="7200" dirty="0" smtClean="0"/>
              <a:t>        //</a:t>
            </a:r>
            <a:r>
              <a:rPr lang="zh-CN" altLang="en-US" sz="7200" dirty="0" smtClean="0"/>
              <a:t>省略了填充</a:t>
            </a:r>
            <a:r>
              <a:rPr lang="en-US" altLang="zh-CN" sz="7200" dirty="0" smtClean="0"/>
              <a:t>data</a:t>
            </a:r>
            <a:r>
              <a:rPr lang="zh-CN" altLang="en-US" sz="7200" dirty="0" smtClean="0"/>
              <a:t>的过程</a:t>
            </a:r>
          </a:p>
          <a:p>
            <a:pPr lvl="0"/>
            <a:r>
              <a:rPr lang="en-US" sz="7200" dirty="0" smtClean="0"/>
              <a:t>       mRemote.transact(</a:t>
            </a:r>
            <a:r>
              <a:rPr lang="en-US" sz="7200" dirty="0" smtClean="0">
                <a:solidFill>
                  <a:srgbClr val="FF0000"/>
                </a:solidFill>
              </a:rPr>
              <a:t>SCHEDULE_LAUNCH_ACTIVITY_TRANSACTION</a:t>
            </a:r>
            <a:r>
              <a:rPr lang="en-US" sz="7200" dirty="0" smtClean="0"/>
              <a:t>, data, null,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IBinder.FLAG_ONEWAY);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data.recycle();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}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}  </a:t>
            </a:r>
            <a:endParaRPr lang="zh-CN" altLang="en-US" sz="72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阶段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HEDULE_LAUNCH_ACTIVITY_TRANSACTION</a:t>
            </a:r>
            <a:r>
              <a:rPr lang="zh-CN" altLang="en-US" dirty="0" smtClean="0"/>
              <a:t>这个消息的发出，标志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阶段的结束。</a:t>
            </a:r>
            <a:endParaRPr lang="en-US" altLang="zh-CN" dirty="0" smtClean="0"/>
          </a:p>
          <a:p>
            <a:r>
              <a:rPr lang="zh-CN" altLang="en-US" dirty="0" smtClean="0"/>
              <a:t>第六阶段主要的工作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新建的</a:t>
            </a:r>
            <a:r>
              <a:rPr lang="en-US" altLang="zh-CN" dirty="0" smtClean="0"/>
              <a:t>ActivityThread</a:t>
            </a:r>
            <a:r>
              <a:rPr lang="zh-CN" altLang="en-US" dirty="0" smtClean="0"/>
              <a:t>与</a:t>
            </a:r>
            <a:r>
              <a:rPr lang="en-US" altLang="zh-CN" dirty="0" smtClean="0"/>
              <a:t>ApplicationThread</a:t>
            </a:r>
            <a:r>
              <a:rPr lang="zh-CN" altLang="en-US" dirty="0" smtClean="0"/>
              <a:t>绑定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阶段总结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30. scheduleLaunch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n-US" sz="1600" dirty="0" smtClean="0"/>
              <a:t>public final class ActivityThread {</a:t>
            </a:r>
          </a:p>
          <a:p>
            <a:r>
              <a:rPr lang="en-US" altLang="zh-CN" sz="1600" dirty="0" smtClean="0"/>
              <a:t>    ……</a:t>
            </a:r>
          </a:p>
          <a:p>
            <a:r>
              <a:rPr lang="en-US" altLang="zh-CN" sz="1600" dirty="0" smtClean="0"/>
              <a:t>   </a:t>
            </a:r>
            <a:r>
              <a:rPr lang="en-US" sz="1600" dirty="0" smtClean="0"/>
              <a:t>private final class ApplicationThread extends ApplicationThreadNative {</a:t>
            </a:r>
          </a:p>
          <a:p>
            <a:pPr lvl="0"/>
            <a:r>
              <a:rPr lang="en-US" sz="1600" dirty="0" smtClean="0"/>
              <a:t>     public final void </a:t>
            </a:r>
            <a:r>
              <a:rPr lang="en-US" sz="1600" dirty="0" smtClean="0">
                <a:solidFill>
                  <a:srgbClr val="FF0000"/>
                </a:solidFill>
              </a:rPr>
              <a:t>scheduleLaunchActivity</a:t>
            </a:r>
            <a:r>
              <a:rPr lang="en-US" sz="1600" dirty="0" smtClean="0"/>
              <a:t>(Intent intent, IBinder token, int ident,  …..) {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ActivityClientRecord r = new ActivityClientRecord()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r.token = token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r.ident = ident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r.intent = intent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r.activityInfo = info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r.state = state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</a:t>
            </a:r>
            <a:r>
              <a:rPr lang="zh-CN" altLang="en-US" sz="1600" dirty="0" smtClean="0"/>
              <a:t>         </a:t>
            </a:r>
            <a:r>
              <a:rPr lang="en-US" altLang="zh-CN" sz="1600" dirty="0" smtClean="0"/>
              <a:t>……</a:t>
            </a:r>
            <a:r>
              <a:rPr lang="en-US" sz="1600" dirty="0" smtClean="0"/>
              <a:t>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queueOrSendMessage(</a:t>
            </a:r>
            <a:r>
              <a:rPr lang="en-US" sz="1600" dirty="0" smtClean="0">
                <a:solidFill>
                  <a:srgbClr val="FF0000"/>
                </a:solidFill>
              </a:rPr>
              <a:t>H.LAUNCH_ACTIVITY</a:t>
            </a:r>
            <a:r>
              <a:rPr lang="en-US" sz="1600" dirty="0" smtClean="0"/>
              <a:t>, r)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}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......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}  </a:t>
            </a:r>
            <a:endParaRPr lang="en-US" altLang="zh-CN" sz="1600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31. queueOrSendMessa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47500" lnSpcReduction="20000"/>
          </a:bodyPr>
          <a:lstStyle/>
          <a:p>
            <a:r>
              <a:rPr lang="en-US" dirty="0" smtClean="0"/>
              <a:t>public final class </a:t>
            </a:r>
            <a:r>
              <a:rPr lang="en-US" dirty="0" smtClean="0">
                <a:solidFill>
                  <a:srgbClr val="FF0000"/>
                </a:solidFill>
              </a:rPr>
              <a:t>ActivityThread</a:t>
            </a:r>
            <a:r>
              <a:rPr lang="en-US" dirty="0" smtClean="0"/>
              <a:t> {</a:t>
            </a:r>
          </a:p>
          <a:p>
            <a:r>
              <a:rPr lang="en-US" altLang="zh-CN" dirty="0" smtClean="0"/>
              <a:t>……</a:t>
            </a:r>
          </a:p>
          <a:p>
            <a:r>
              <a:rPr lang="en-US" dirty="0" smtClean="0"/>
              <a:t>private final class ApplicationThread extends ApplicationThreadNative {</a:t>
            </a:r>
          </a:p>
          <a:p>
            <a:pPr lvl="0"/>
            <a:r>
              <a:rPr lang="en-US" dirty="0" smtClean="0"/>
              <a:t>      private final void queueOrSendMessage(int what, Object obj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queueOrSendMessage</a:t>
            </a:r>
            <a:r>
              <a:rPr lang="en-US" dirty="0" smtClean="0"/>
              <a:t>(what, obj, 0, 0);  </a:t>
            </a:r>
            <a:endParaRPr lang="zh-CN" altLang="en-US" dirty="0" smtClean="0"/>
          </a:p>
          <a:p>
            <a:r>
              <a:rPr lang="en-US" dirty="0" smtClean="0"/>
              <a:t>        }  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</a:p>
          <a:p>
            <a:pPr lvl="0"/>
            <a:r>
              <a:rPr lang="en-US" dirty="0" smtClean="0"/>
              <a:t>private final void queueOrSendMessage(int what, Object obj, int arg1, int arg2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synchronized (this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Message msg = Message.obtain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msg.what = what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msg.obj = obj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msg.arg1 = arg1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msg.arg2 = arg2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</a:t>
            </a:r>
            <a:r>
              <a:rPr lang="en-US" dirty="0" smtClean="0">
                <a:solidFill>
                  <a:srgbClr val="FF0000"/>
                </a:solidFill>
              </a:rPr>
              <a:t> mH.sendMessage(msg);  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0"/>
            <a:r>
              <a:rPr lang="en-US" dirty="0" smtClean="0"/>
              <a:t>    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Step 32. H.handleMessa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lvl="0"/>
            <a:r>
              <a:rPr lang="en-US" sz="6400" dirty="0" smtClean="0"/>
              <a:t>public final class ActivityThread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private final class H extends Handler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public void handleMessage(Message msg)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switch (msg.what)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case LAUNCH_ACTIVITY: {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    ActivityClientRecord r = (ActivityClientRecord)msg.obj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    r.packageInfo = getPackageInfoNoCheck( r.activityInfo.applicationInfo)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    </a:t>
            </a:r>
            <a:r>
              <a:rPr lang="en-US" sz="6400" dirty="0" smtClean="0">
                <a:solidFill>
                  <a:srgbClr val="FF0000"/>
                </a:solidFill>
              </a:rPr>
              <a:t>handleLaunchActivity(r, null);  </a:t>
            </a:r>
            <a:endParaRPr lang="zh-CN" altLang="en-US" sz="6400" dirty="0" smtClean="0">
              <a:solidFill>
                <a:srgbClr val="FF0000"/>
              </a:solidFill>
            </a:endParaRPr>
          </a:p>
          <a:p>
            <a:pPr lvl="0"/>
            <a:r>
              <a:rPr lang="en-US" sz="6400" dirty="0" smtClean="0"/>
              <a:t>            } break;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    }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 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}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    ......  </a:t>
            </a:r>
            <a:endParaRPr lang="zh-CN" altLang="en-US" sz="6400" dirty="0" smtClean="0"/>
          </a:p>
          <a:p>
            <a:pPr lvl="0"/>
            <a:r>
              <a:rPr lang="en-US" sz="6400" dirty="0" smtClean="0"/>
              <a:t>}  </a:t>
            </a:r>
            <a:endParaRPr lang="zh-CN" altLang="en-US" sz="64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33. handleLaunch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lvl="0"/>
            <a:r>
              <a:rPr lang="en-US" sz="7200" dirty="0" smtClean="0"/>
              <a:t>public final class ActivityThread {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private final void handleLaunchActivity(ActivityClientRecord r, Intent customIntent) {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</a:t>
            </a:r>
            <a:r>
              <a:rPr lang="en-US" sz="7200" dirty="0" smtClean="0">
                <a:solidFill>
                  <a:srgbClr val="FF0000"/>
                </a:solidFill>
              </a:rPr>
              <a:t> Activity a = performLaunchActivity(r, customIntent);  </a:t>
            </a:r>
            <a:endParaRPr lang="zh-CN" altLang="en-US" sz="7200" dirty="0" smtClean="0">
              <a:solidFill>
                <a:srgbClr val="FF0000"/>
              </a:solidFill>
            </a:endParaRPr>
          </a:p>
          <a:p>
            <a:pPr lvl="0"/>
            <a:r>
              <a:rPr lang="en-US" sz="7200" dirty="0" smtClean="0"/>
              <a:t>        if (a != null) {  </a:t>
            </a:r>
          </a:p>
          <a:p>
            <a:pPr lvl="0"/>
            <a:r>
              <a:rPr lang="en-US" altLang="zh-CN" sz="7200" dirty="0" smtClean="0"/>
              <a:t>            ……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handleResumeActivity(r.token, false, r.isForward); </a:t>
            </a:r>
            <a:r>
              <a:rPr lang="en-US" sz="7200" dirty="0" smtClean="0">
                <a:solidFill>
                  <a:srgbClr val="FF0000"/>
                </a:solidFill>
              </a:rPr>
              <a:t> </a:t>
            </a:r>
            <a:endParaRPr lang="zh-CN" altLang="en-US" sz="7200" dirty="0" smtClean="0">
              <a:solidFill>
                <a:srgbClr val="FF0000"/>
              </a:solidFill>
            </a:endParaRPr>
          </a:p>
          <a:p>
            <a:pPr lvl="0"/>
            <a:r>
              <a:rPr lang="en-US" sz="7200" dirty="0" smtClean="0"/>
              <a:t>        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} else {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    }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}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    ......  </a:t>
            </a:r>
            <a:endParaRPr lang="zh-CN" altLang="en-US" sz="7200" dirty="0" smtClean="0"/>
          </a:p>
          <a:p>
            <a:pPr lvl="0"/>
            <a:r>
              <a:rPr lang="en-US" sz="7200" dirty="0" smtClean="0"/>
              <a:t>}  </a:t>
            </a:r>
            <a:endParaRPr lang="zh-CN" altLang="en-US" sz="72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窗口的启动</a:t>
            </a:r>
            <a:endParaRPr lang="zh-CN" altLang="en-US" dirty="0"/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982602898"/>
              </p:ext>
            </p:extLst>
          </p:nvPr>
        </p:nvGraphicFramePr>
        <p:xfrm>
          <a:off x="457200" y="1571612"/>
          <a:ext cx="8229600" cy="45545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Step 34. performLaunch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n-US" sz="1600" dirty="0" smtClean="0"/>
              <a:t>public final class ActivityThread {</a:t>
            </a:r>
          </a:p>
          <a:p>
            <a:endParaRPr lang="en-US" sz="1600" dirty="0" smtClean="0"/>
          </a:p>
          <a:p>
            <a:r>
              <a:rPr lang="en-US" sz="1600" dirty="0" smtClean="0"/>
              <a:t>private final Activity </a:t>
            </a:r>
            <a:r>
              <a:rPr lang="en-US" sz="1600" dirty="0" smtClean="0">
                <a:solidFill>
                  <a:srgbClr val="FF0000"/>
                </a:solidFill>
              </a:rPr>
              <a:t>performLaunchActivity</a:t>
            </a:r>
            <a:r>
              <a:rPr lang="en-US" sz="1600" dirty="0" smtClean="0"/>
              <a:t>(ActivityClientRecord r, Intent customIntent) {</a:t>
            </a:r>
          </a:p>
          <a:p>
            <a:pPr lvl="0"/>
            <a:r>
              <a:rPr lang="en-US" sz="1600" dirty="0" smtClean="0"/>
              <a:t>        ActivityInfo aInfo = r.activityInfo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if (r.packageInfo == null) {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r.packageInfo = getPackageInfo(aInfo.applicationInfo,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    Context.CONTEXT_INCLUDE_CODE)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}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ComponentName component = r.intent.getComponent()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if (component == null) {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component = r.intent.resolveActivity(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    mInitialApplication.getPackageManager())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    r.intent.setComponent(component);  </a:t>
            </a:r>
            <a:endParaRPr lang="zh-CN" altLang="en-US" sz="1600" dirty="0" smtClean="0"/>
          </a:p>
          <a:p>
            <a:pPr lvl="0"/>
            <a:r>
              <a:rPr lang="en-US" sz="1600" dirty="0" smtClean="0"/>
              <a:t>        }  </a:t>
            </a:r>
            <a:endParaRPr lang="zh-CN" altLang="en-US" sz="1600" dirty="0" smtClean="0"/>
          </a:p>
          <a:p>
            <a:r>
              <a:rPr lang="en-US" altLang="zh-CN" sz="1600" dirty="0" smtClean="0"/>
              <a:t>}</a:t>
            </a:r>
          </a:p>
          <a:p>
            <a:pPr>
              <a:buNone/>
            </a:pPr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34. performLaunch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70000" lnSpcReduction="20000"/>
          </a:bodyPr>
          <a:lstStyle/>
          <a:p>
            <a:pPr lvl="0"/>
            <a:r>
              <a:rPr lang="en-US" dirty="0" smtClean="0"/>
              <a:t>      Activity activity = null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try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java.lang.ClassLoader cl = r.packageInfo.getClassLoader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activity = mInstrumentation.newActivity</a:t>
            </a:r>
            <a:r>
              <a:rPr lang="en-US" dirty="0" smtClean="0"/>
              <a:t>(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cl, component.getClassName(), r.intent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r.intent.setExtrasClassLoader(cl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if (r.state != null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    r.state.setClassLoader(cl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}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catch (Exception e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r>
              <a:rPr lang="en-US" dirty="0" smtClean="0"/>
              <a:t>        } 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34. performLaunchActi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lvl="0"/>
            <a:r>
              <a:rPr lang="en-US" dirty="0" smtClean="0"/>
              <a:t>activity.attach(</a:t>
            </a:r>
          </a:p>
          <a:p>
            <a:pPr lvl="0"/>
            <a:r>
              <a:rPr lang="en-US" dirty="0" smtClean="0"/>
              <a:t>     appContext, this, getInstrumentation(), </a:t>
            </a:r>
          </a:p>
          <a:p>
            <a:pPr lvl="0"/>
            <a:r>
              <a:rPr lang="en-US" dirty="0" smtClean="0"/>
              <a:t>     r.token,  r.ident, app, r.intent, </a:t>
            </a:r>
          </a:p>
          <a:p>
            <a:pPr lvl="0"/>
            <a:r>
              <a:rPr lang="en-US" dirty="0" smtClean="0"/>
              <a:t>     r.activityInfo, title, r.parent,  </a:t>
            </a:r>
          </a:p>
          <a:p>
            <a:pPr lvl="0"/>
            <a:r>
              <a:rPr lang="en-US" dirty="0" smtClean="0"/>
              <a:t>     r.embeddedID, </a:t>
            </a:r>
          </a:p>
          <a:p>
            <a:pPr lvl="0"/>
            <a:r>
              <a:rPr lang="en-US" dirty="0" smtClean="0"/>
              <a:t>     r.lastNonConfigurationInstance,  </a:t>
            </a:r>
          </a:p>
          <a:p>
            <a:pPr lvl="0"/>
            <a:r>
              <a:rPr lang="en-US" dirty="0" smtClean="0"/>
              <a:t>     r.lastNonConfigurationChildInstances, config);</a:t>
            </a:r>
          </a:p>
          <a:p>
            <a:pPr lvl="0"/>
            <a:r>
              <a:rPr lang="en-US" altLang="zh-CN" dirty="0" smtClean="0"/>
              <a:t>……</a:t>
            </a:r>
          </a:p>
          <a:p>
            <a:pPr lvl="0"/>
            <a:r>
              <a:rPr lang="en-US" dirty="0" smtClean="0"/>
              <a:t>mInstrumentation.</a:t>
            </a:r>
            <a:r>
              <a:rPr lang="en-US" dirty="0" smtClean="0">
                <a:solidFill>
                  <a:srgbClr val="FF0000"/>
                </a:solidFill>
              </a:rPr>
              <a:t>callActivityOnCreate</a:t>
            </a:r>
            <a:r>
              <a:rPr lang="en-US" dirty="0" smtClean="0"/>
              <a:t>(activity, r.state);</a:t>
            </a:r>
          </a:p>
          <a:p>
            <a:pPr lvl="0"/>
            <a:r>
              <a:rPr lang="en-US" altLang="zh-CN" dirty="0" smtClean="0"/>
              <a:t>…….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callActivityOnCrea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r>
              <a:rPr lang="en-US" altLang="zh-CN" dirty="0" smtClean="0"/>
              <a:t>public class Instrumentation {</a:t>
            </a:r>
          </a:p>
          <a:p>
            <a:r>
              <a:rPr lang="en-US" altLang="zh-CN" dirty="0" smtClean="0"/>
              <a:t>   public void callActivityOnCreate(</a:t>
            </a:r>
          </a:p>
          <a:p>
            <a:r>
              <a:rPr lang="en-US" altLang="zh-CN" dirty="0" smtClean="0"/>
              <a:t>        Activity activity, Bundle icicle) {</a:t>
            </a:r>
          </a:p>
          <a:p>
            <a:r>
              <a:rPr lang="en-US" altLang="zh-CN" dirty="0" smtClean="0"/>
              <a:t>        ……</a:t>
            </a:r>
          </a:p>
          <a:p>
            <a:r>
              <a:rPr lang="en-US" altLang="zh-CN" dirty="0" smtClean="0"/>
              <a:t>        activity.performCreate(icicle);</a:t>
            </a:r>
          </a:p>
          <a:p>
            <a:r>
              <a:rPr lang="en-US" altLang="zh-CN" dirty="0" smtClean="0"/>
              <a:t>        …..</a:t>
            </a:r>
          </a:p>
          <a:p>
            <a:r>
              <a:rPr lang="en-US" altLang="zh-CN" dirty="0" smtClean="0"/>
              <a:t>   }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performCrea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n-US" altLang="zh-CN" sz="2400" dirty="0" smtClean="0"/>
              <a:t>public class Activity{</a:t>
            </a:r>
          </a:p>
          <a:p>
            <a:r>
              <a:rPr lang="en-US" altLang="zh-CN" sz="2400" dirty="0" smtClean="0"/>
              <a:t>final void performCreate(Bundle icicle) {</a:t>
            </a:r>
          </a:p>
          <a:p>
            <a:r>
              <a:rPr lang="en-US" altLang="zh-CN" sz="2400" dirty="0" smtClean="0"/>
              <a:t>     </a:t>
            </a:r>
            <a:r>
              <a:rPr lang="en-US" altLang="zh-CN" sz="2400" dirty="0" smtClean="0">
                <a:solidFill>
                  <a:srgbClr val="FF0000"/>
                </a:solidFill>
              </a:rPr>
              <a:t>onCreate(icicle);</a:t>
            </a:r>
          </a:p>
          <a:p>
            <a:r>
              <a:rPr lang="en-US" altLang="zh-CN" sz="2400" dirty="0" smtClean="0"/>
              <a:t>     ……</a:t>
            </a:r>
          </a:p>
          <a:p>
            <a:r>
              <a:rPr lang="en-US" altLang="zh-CN" sz="2400" dirty="0" smtClean="0"/>
              <a:t>}</a:t>
            </a:r>
          </a:p>
          <a:p>
            <a:r>
              <a:rPr lang="en-US" altLang="zh-CN" sz="2400" dirty="0" smtClean="0"/>
              <a:t>}</a:t>
            </a: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Step 35. MainActivity.onCrea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0"/>
            <a:r>
              <a:rPr lang="en-US" sz="2400" dirty="0" smtClean="0"/>
              <a:t>public class MainActivity extends Activity{</a:t>
            </a:r>
            <a:br>
              <a:rPr lang="en-US" sz="2400" dirty="0" smtClean="0"/>
            </a:br>
            <a:r>
              <a:rPr lang="en-US" sz="2400" dirty="0" smtClean="0"/>
              <a:t>     public void </a:t>
            </a:r>
            <a:r>
              <a:rPr lang="en-US" sz="2400" dirty="0" smtClean="0">
                <a:solidFill>
                  <a:srgbClr val="FF0000"/>
                </a:solidFill>
              </a:rPr>
              <a:t>onCreate</a:t>
            </a:r>
            <a:r>
              <a:rPr lang="en-US" sz="2400" dirty="0" smtClean="0"/>
              <a:t>(</a:t>
            </a:r>
          </a:p>
          <a:p>
            <a:pPr lvl="0"/>
            <a:r>
              <a:rPr lang="en-US" sz="2400" dirty="0" smtClean="0"/>
              <a:t>           Bundle savedInstanceState) {  </a:t>
            </a:r>
            <a:endParaRPr lang="zh-CN" altLang="en-US" sz="2400" dirty="0" smtClean="0"/>
          </a:p>
          <a:p>
            <a:pPr lvl="0"/>
            <a:r>
              <a:rPr lang="en-US" sz="2400" dirty="0" smtClean="0"/>
              <a:t>        ......  </a:t>
            </a:r>
            <a:endParaRPr lang="zh-CN" altLang="en-US" sz="2400" dirty="0" smtClean="0"/>
          </a:p>
          <a:p>
            <a:pPr lvl="0"/>
            <a:r>
              <a:rPr lang="en-US" sz="2400" dirty="0" smtClean="0"/>
              <a:t>  </a:t>
            </a:r>
            <a:endParaRPr lang="zh-CN" altLang="en-US" sz="2400" dirty="0" smtClean="0"/>
          </a:p>
          <a:p>
            <a:pPr lvl="0"/>
            <a:r>
              <a:rPr lang="en-US" sz="2400" dirty="0" smtClean="0"/>
              <a:t>        Log.i(LOG_TAG, "Main Activity Created.");  </a:t>
            </a:r>
            <a:endParaRPr lang="zh-CN" altLang="en-US" sz="2400" dirty="0" smtClean="0"/>
          </a:p>
          <a:p>
            <a:pPr lvl="0"/>
            <a:r>
              <a:rPr lang="en-US" sz="2400" dirty="0" smtClean="0"/>
              <a:t>    }  </a:t>
            </a:r>
          </a:p>
          <a:p>
            <a:r>
              <a:rPr lang="en-US" sz="2400" dirty="0" smtClean="0"/>
              <a:t>}</a:t>
            </a: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七阶段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这一阶段是启动过程的最后一阶段，以我们自定义的</a:t>
            </a:r>
            <a:r>
              <a:rPr lang="en-US" altLang="zh-CN" dirty="0" smtClean="0"/>
              <a:t>onCreate</a:t>
            </a:r>
            <a:r>
              <a:rPr lang="zh-CN" altLang="en-US" dirty="0" smtClean="0"/>
              <a:t>函数调用为结束标志</a:t>
            </a:r>
            <a:endParaRPr lang="en-US" altLang="zh-CN" dirty="0" smtClean="0"/>
          </a:p>
          <a:p>
            <a:r>
              <a:rPr lang="zh-CN" altLang="en-US" dirty="0" smtClean="0"/>
              <a:t>第七阶段的主要工作是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自定义的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启动起来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七阶段总结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8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启动过程的大致流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75563"/>
              </p:ext>
            </p:extLst>
          </p:nvPr>
        </p:nvGraphicFramePr>
        <p:xfrm>
          <a:off x="2571736" y="3571876"/>
          <a:ext cx="952507" cy="71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showAsIcon="1" r:id="rId3" imgW="914400" imgH="685800" progId="Visio.Drawing.11">
                  <p:embed/>
                </p:oleObj>
              </mc:Choice>
              <mc:Fallback>
                <p:oleObj name="Visio" showAsIcon="1" r:id="rId3" imgW="914400" imgH="68580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3571876"/>
                        <a:ext cx="952507" cy="71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0037129"/>
              </p:ext>
            </p:extLst>
          </p:nvPr>
        </p:nvGraphicFramePr>
        <p:xfrm>
          <a:off x="5072066" y="3568306"/>
          <a:ext cx="957266" cy="7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文档" showAsIcon="1" r:id="rId5" imgW="914400" imgH="685800" progId="Word.Document.12">
                  <p:link updateAutomatic="1"/>
                </p:oleObj>
              </mc:Choice>
              <mc:Fallback>
                <p:oleObj name="文档" showAsIcon="1" r:id="rId5" imgW="914400" imgH="685800" progId="Word.Document.12">
                  <p:link updateAutomatic="1"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6" y="3568306"/>
                        <a:ext cx="957266" cy="71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从启动过程可以看出，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需要的对象有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pplicationThread</a:t>
            </a:r>
          </a:p>
          <a:p>
            <a:pPr lvl="1"/>
            <a:r>
              <a:rPr lang="en-US" altLang="zh-CN" dirty="0" smtClean="0"/>
              <a:t>ActivityRecord</a:t>
            </a:r>
          </a:p>
          <a:p>
            <a:pPr lvl="1"/>
            <a:r>
              <a:rPr lang="en-US" altLang="zh-CN" dirty="0" smtClean="0"/>
              <a:t>ActivityTask</a:t>
            </a:r>
          </a:p>
          <a:p>
            <a:pPr lvl="1"/>
            <a:r>
              <a:rPr lang="en-US" altLang="zh-CN" dirty="0" smtClean="0"/>
              <a:t>ActivityThread</a:t>
            </a:r>
          </a:p>
          <a:p>
            <a:pPr lvl="1"/>
            <a:r>
              <a:rPr lang="en-US" altLang="zh-CN" dirty="0" smtClean="0"/>
              <a:t>Activity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r>
              <a:rPr lang="en-US" altLang="zh-CN" dirty="0" smtClean="0"/>
              <a:t>3- ActivityManagerSer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ctivityManagerService</a:t>
            </a:r>
            <a:r>
              <a:rPr lang="zh-CN" altLang="en-US" dirty="0" smtClean="0"/>
              <a:t>调用的方法：</a:t>
            </a:r>
            <a:endParaRPr lang="en-US" altLang="zh-CN" dirty="0" smtClean="0"/>
          </a:p>
          <a:p>
            <a:pPr lvl="1"/>
            <a:r>
              <a:rPr lang="en-US" dirty="0" smtClean="0"/>
              <a:t>startActiv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6</a:t>
            </a:r>
            <a:r>
              <a:rPr lang="zh-CN" altLang="en-US" dirty="0" smtClean="0"/>
              <a:t>）</a:t>
            </a:r>
            <a:endParaRPr lang="en-US" dirty="0" smtClean="0"/>
          </a:p>
          <a:p>
            <a:pPr lvl="1"/>
            <a:r>
              <a:rPr lang="en-US" dirty="0" smtClean="0"/>
              <a:t>activityPaused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8</a:t>
            </a:r>
            <a:r>
              <a:rPr lang="zh-CN" altLang="en-US" dirty="0" smtClean="0"/>
              <a:t>）</a:t>
            </a:r>
            <a:endParaRPr lang="en-US" dirty="0" smtClean="0"/>
          </a:p>
          <a:p>
            <a:pPr lvl="1"/>
            <a:r>
              <a:rPr lang="en-US" dirty="0" smtClean="0"/>
              <a:t>startProcessLocked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3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dirty="0" smtClean="0"/>
              <a:t>attachApplication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6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0">
              <a:buNone/>
            </a:pPr>
            <a:r>
              <a:rPr lang="zh-CN" altLang="en-US" dirty="0" smtClean="0"/>
              <a:t>这些方法有一个共同点，都涉及到了一个</a:t>
            </a:r>
            <a:endParaRPr lang="en-US" altLang="zh-CN" dirty="0" smtClean="0"/>
          </a:p>
          <a:p>
            <a:pPr lvl="0">
              <a:buNone/>
            </a:pPr>
            <a:r>
              <a:rPr lang="en-US" altLang="zh-CN" dirty="0" smtClean="0"/>
              <a:t>ActivityStack</a:t>
            </a:r>
            <a:r>
              <a:rPr lang="zh-CN" altLang="en-US" dirty="0" smtClean="0"/>
              <a:t>对象</a:t>
            </a:r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r>
              <a:rPr lang="en-US" altLang="zh-CN" dirty="0" smtClean="0"/>
              <a:t>3- ActivityThrea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涉及到</a:t>
            </a:r>
            <a:r>
              <a:rPr lang="en-US" altLang="zh-CN" dirty="0" smtClean="0"/>
              <a:t>ActivityThread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pplicationThread</a:t>
            </a:r>
            <a:r>
              <a:rPr lang="zh-CN" altLang="en-US" dirty="0" smtClean="0"/>
              <a:t>的方法：</a:t>
            </a:r>
            <a:endParaRPr lang="en-US" altLang="zh-CN" dirty="0" smtClean="0"/>
          </a:p>
          <a:p>
            <a:pPr lvl="1"/>
            <a:r>
              <a:rPr lang="en-US" dirty="0" smtClean="0"/>
              <a:t>schedulePauseActiv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3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dirty="0" smtClean="0"/>
              <a:t>queueOrSendMessage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dirty="0" smtClean="0"/>
              <a:t>handlePauseActiv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6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dirty="0" smtClean="0"/>
              <a:t>Main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4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dirty="0" smtClean="0"/>
              <a:t>handleLaunchActiv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3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这些方法都涉及到与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生命周期的切换密切相关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685800" y="2887669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启动的具体流程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tep 1. Launcher.startActivitySafel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70000" lnSpcReduction="20000"/>
          </a:bodyPr>
          <a:lstStyle/>
          <a:p>
            <a:pPr lvl="0"/>
            <a:r>
              <a:rPr lang="en-US" dirty="0" smtClean="0"/>
              <a:t>public void onClick(View v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Object tag = v.getTag()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if (tag instanceof ShortcutInfo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// Open shortcut 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final Intent intent = ((ShortcutInfo) tag).intent</a:t>
            </a:r>
            <a:r>
              <a:rPr lang="en-US" dirty="0" smtClean="0"/>
              <a:t>;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…..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</a:t>
            </a:r>
            <a:r>
              <a:rPr lang="en-US" dirty="0" smtClean="0">
                <a:solidFill>
                  <a:srgbClr val="FF0000"/>
                </a:solidFill>
              </a:rPr>
              <a:t>startActivitySafely(intent, tag);  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0"/>
            <a:r>
              <a:rPr lang="en-US" dirty="0" smtClean="0"/>
              <a:t>        } else if (tag instanceof FolderInfo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else if (v == mHandleView) {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    ......  </a:t>
            </a:r>
            <a:endParaRPr lang="zh-CN" altLang="en-US" dirty="0" smtClean="0"/>
          </a:p>
          <a:p>
            <a:pPr lvl="0"/>
            <a:r>
              <a:rPr lang="en-US" dirty="0" smtClean="0"/>
              <a:t>        }  </a:t>
            </a:r>
            <a:endParaRPr lang="zh-CN" altLang="en-US" dirty="0" smtClean="0"/>
          </a:p>
          <a:p>
            <a:r>
              <a:rPr lang="en-US" dirty="0" smtClean="0"/>
              <a:t>    } 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1133A-44FD-4FB4-98F5-A44B09FF4780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nno UI优化建议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inno UI优化建议</Template>
  <TotalTime>2463</TotalTime>
  <Words>1185</Words>
  <Application>Microsoft Office PowerPoint</Application>
  <PresentationFormat>全屏显示(4:3)</PresentationFormat>
  <Paragraphs>905</Paragraphs>
  <Slides>74</Slides>
  <Notes>4</Notes>
  <HiddenSlides>0</HiddenSlides>
  <MMClips>0</MMClips>
  <ScaleCrop>false</ScaleCrop>
  <HeadingPairs>
    <vt:vector size="10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4</vt:i4>
      </vt:variant>
    </vt:vector>
  </HeadingPairs>
  <TitlesOfParts>
    <vt:vector size="80" baseType="lpstr">
      <vt:lpstr>Arial</vt:lpstr>
      <vt:lpstr>宋体</vt:lpstr>
      <vt:lpstr>Calibri</vt:lpstr>
      <vt:lpstr>Tinno UI优化建议</vt:lpstr>
      <vt:lpstr>\\VBOXSVR\Desktop\讲师\Activity 启动过程时序图.docx</vt:lpstr>
      <vt:lpstr>Microsoft Office Visio 绘图</vt:lpstr>
      <vt:lpstr>Android 窗口显示原理</vt:lpstr>
      <vt:lpstr>什么是窗口</vt:lpstr>
      <vt:lpstr>窗口的特点</vt:lpstr>
      <vt:lpstr>窗口的种类</vt:lpstr>
      <vt:lpstr>Android窗口的显示</vt:lpstr>
      <vt:lpstr>窗口的启动</vt:lpstr>
      <vt:lpstr>启动过程的大致流程</vt:lpstr>
      <vt:lpstr>启动的具体流程</vt:lpstr>
      <vt:lpstr>Step 1. Launcher.startActivitySafely</vt:lpstr>
      <vt:lpstr>PowerPoint 演示文稿</vt:lpstr>
      <vt:lpstr>Step 2. Activity.startActivity</vt:lpstr>
      <vt:lpstr>PowerPoint 演示文稿</vt:lpstr>
      <vt:lpstr>Step 4. Instrumentation.execStartActivity</vt:lpstr>
      <vt:lpstr>ActivityManagerNative.getDefault()方法 </vt:lpstr>
      <vt:lpstr>Step 5. ActivityManagerProxy.startActivity </vt:lpstr>
      <vt:lpstr>第一阶段总结</vt:lpstr>
      <vt:lpstr>第一阶段总结</vt:lpstr>
      <vt:lpstr>Step 6. ActivityManagerService.startActivity</vt:lpstr>
      <vt:lpstr>Step 7.  ActivityStack.startActivityMayWait</vt:lpstr>
      <vt:lpstr>PowerPoint 演示文稿</vt:lpstr>
      <vt:lpstr>Step 8. ActivityStack.startActivityLocked</vt:lpstr>
      <vt:lpstr>Step 9.  ActivityStack.startActivityUncheckedLocked</vt:lpstr>
      <vt:lpstr>PowerPoint 演示文稿</vt:lpstr>
      <vt:lpstr>Step 10. Activity.resumeTopActivityLocked</vt:lpstr>
      <vt:lpstr>Step 11. ActivityStack.startPausingLocked</vt:lpstr>
      <vt:lpstr>Step 12. schedulePauseActivity</vt:lpstr>
      <vt:lpstr>第二阶段总结</vt:lpstr>
      <vt:lpstr>第二阶段总结</vt:lpstr>
      <vt:lpstr>Step 13. schedulePauseActivity</vt:lpstr>
      <vt:lpstr>Step 14. queueOrSendMessage</vt:lpstr>
      <vt:lpstr>Step 15. H.handleMessage</vt:lpstr>
      <vt:lpstr>Step 16. handlePauseActivity</vt:lpstr>
      <vt:lpstr>performPauseActivity</vt:lpstr>
      <vt:lpstr>callActivityOnPause</vt:lpstr>
      <vt:lpstr>performPause</vt:lpstr>
      <vt:lpstr>Step 17. activityPaused</vt:lpstr>
      <vt:lpstr>第三阶段总结</vt:lpstr>
      <vt:lpstr>第三阶段总结</vt:lpstr>
      <vt:lpstr>Step 18. activityPaused</vt:lpstr>
      <vt:lpstr>Step 19. ActivityStack.activityPaused</vt:lpstr>
      <vt:lpstr>Step 20. completePauseLocked</vt:lpstr>
      <vt:lpstr>第四阶段总结</vt:lpstr>
      <vt:lpstr>Step 21. resumeTopActivityLokced</vt:lpstr>
      <vt:lpstr>Step 22. startSpecificActivityLocked</vt:lpstr>
      <vt:lpstr>Step 23. startProcessLocked</vt:lpstr>
      <vt:lpstr>PowerPoint 演示文稿</vt:lpstr>
      <vt:lpstr>Step 24. ActivityThread.main</vt:lpstr>
      <vt:lpstr>Step 25. attachApplication</vt:lpstr>
      <vt:lpstr>第五阶段总结</vt:lpstr>
      <vt:lpstr>Step 26. attachApplication</vt:lpstr>
      <vt:lpstr>Step 27. attachApplicationLocked</vt:lpstr>
      <vt:lpstr>Step 28. realStartActivityLocked</vt:lpstr>
      <vt:lpstr>Step 29. scheduleLaunchActivity</vt:lpstr>
      <vt:lpstr>第六阶段总结</vt:lpstr>
      <vt:lpstr>第六阶段总结</vt:lpstr>
      <vt:lpstr>Step 30. scheduleLaunchActivity</vt:lpstr>
      <vt:lpstr>Step 31. queueOrSendMessage</vt:lpstr>
      <vt:lpstr>Step 32. H.handleMessage</vt:lpstr>
      <vt:lpstr>Step 33. handleLaunchActivity</vt:lpstr>
      <vt:lpstr>Step 34. performLaunchActivity</vt:lpstr>
      <vt:lpstr>Step 34. performLaunchActivity</vt:lpstr>
      <vt:lpstr>Step 34. performLaunchActivity</vt:lpstr>
      <vt:lpstr>callActivityOnCreate</vt:lpstr>
      <vt:lpstr>performCreate</vt:lpstr>
      <vt:lpstr>Step 35. MainActivity.onCreate</vt:lpstr>
      <vt:lpstr>第七阶段总结</vt:lpstr>
      <vt:lpstr>第七阶段总结</vt:lpstr>
      <vt:lpstr>总结</vt:lpstr>
      <vt:lpstr>PowerPoint 演示文稿</vt:lpstr>
      <vt:lpstr>PowerPoint 演示文稿</vt:lpstr>
      <vt:lpstr>总结2</vt:lpstr>
      <vt:lpstr>总结3- ActivityManagerService</vt:lpstr>
      <vt:lpstr>总结3- ActivityThread</vt:lpstr>
      <vt:lpstr>PowerPoint 演示文稿</vt:lpstr>
    </vt:vector>
  </TitlesOfParts>
  <Company>Tinn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oid 窗口原理</dc:title>
  <dc:creator>Zale</dc:creator>
  <cp:lastModifiedBy>Zale</cp:lastModifiedBy>
  <cp:revision>370</cp:revision>
  <dcterms:created xsi:type="dcterms:W3CDTF">2013-08-12T00:50:31Z</dcterms:created>
  <dcterms:modified xsi:type="dcterms:W3CDTF">2014-01-22T03:33:30Z</dcterms:modified>
</cp:coreProperties>
</file>